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9480" w:type="dxa"/>
        <w:tblLook w:val="04A0" w:firstRow="1" w:lastRow="0" w:firstColumn="1" w:lastColumn="0" w:noHBand="0" w:noVBand="1"/>
      </w:tblPr>
      <w:tblGrid>
        <w:gridCol w:w="4740"/>
        <w:gridCol w:w="4740"/>
      </w:tblGrid>
      <w:tr w:rsidR="00FA6163" w:rsidRPr="00FA6163" w14:paraId="369E404A" w14:textId="77777777" w:rsidTr="007968A3">
        <w:trPr>
          <w:trHeight w:val="1558"/>
        </w:trPr>
        <w:tc>
          <w:tcPr>
            <w:tcW w:w="4740" w:type="dxa"/>
          </w:tcPr>
          <w:p w14:paraId="37213CA9" w14:textId="77777777" w:rsidR="00FA6163" w:rsidRPr="00FA6163" w:rsidRDefault="00FA6163" w:rsidP="007968A3">
            <w:pPr>
              <w:jc w:val="both"/>
              <w:rPr>
                <w:rFonts w:cs="Times New Roman"/>
                <w:sz w:val="28"/>
                <w:szCs w:val="28"/>
              </w:rPr>
            </w:pPr>
            <w:r w:rsidRPr="00FA6163">
              <w:rPr>
                <w:rFonts w:cs="Times New Roman"/>
                <w:b/>
                <w:bCs/>
                <w:sz w:val="28"/>
                <w:szCs w:val="28"/>
              </w:rPr>
              <w:t>Họ và tên</w:t>
            </w:r>
            <w:r w:rsidRPr="00FA6163">
              <w:rPr>
                <w:rFonts w:cs="Times New Roman"/>
                <w:sz w:val="28"/>
                <w:szCs w:val="28"/>
              </w:rPr>
              <w:t>: Bùi Lê Thủy Tiên</w:t>
            </w:r>
          </w:p>
          <w:p w14:paraId="1120E229" w14:textId="77777777" w:rsidR="00FA6163" w:rsidRPr="00FA6163" w:rsidRDefault="00FA6163" w:rsidP="007968A3">
            <w:pPr>
              <w:jc w:val="both"/>
              <w:rPr>
                <w:rFonts w:cs="Times New Roman"/>
                <w:sz w:val="28"/>
                <w:szCs w:val="28"/>
              </w:rPr>
            </w:pPr>
            <w:r w:rsidRPr="00FA6163">
              <w:rPr>
                <w:rFonts w:cs="Times New Roman"/>
                <w:b/>
                <w:bCs/>
                <w:sz w:val="28"/>
                <w:szCs w:val="28"/>
              </w:rPr>
              <w:t>Mssv</w:t>
            </w:r>
            <w:r w:rsidRPr="00FA6163">
              <w:rPr>
                <w:rFonts w:cs="Times New Roman"/>
                <w:sz w:val="28"/>
                <w:szCs w:val="28"/>
              </w:rPr>
              <w:t>: 22162048</w:t>
            </w:r>
          </w:p>
          <w:p w14:paraId="3590EC4D" w14:textId="77777777" w:rsidR="00FA6163" w:rsidRPr="00FA6163" w:rsidRDefault="00FA6163" w:rsidP="007968A3">
            <w:pPr>
              <w:jc w:val="both"/>
              <w:rPr>
                <w:rFonts w:cs="Times New Roman"/>
                <w:sz w:val="28"/>
                <w:szCs w:val="28"/>
              </w:rPr>
            </w:pPr>
          </w:p>
          <w:p w14:paraId="13C622A9" w14:textId="7E03841E" w:rsidR="00FA6163" w:rsidRPr="00FA6163" w:rsidRDefault="00FA6163" w:rsidP="007968A3">
            <w:pPr>
              <w:jc w:val="both"/>
              <w:rPr>
                <w:rFonts w:cs="Times New Roman"/>
                <w:sz w:val="28"/>
                <w:szCs w:val="28"/>
              </w:rPr>
            </w:pPr>
            <w:r w:rsidRPr="00FA6163">
              <w:rPr>
                <w:rFonts w:cs="Times New Roman"/>
                <w:b/>
                <w:bCs/>
                <w:sz w:val="28"/>
                <w:szCs w:val="28"/>
              </w:rPr>
              <w:t>LAB 0</w:t>
            </w:r>
            <w:r>
              <w:rPr>
                <w:rFonts w:cs="Times New Roman"/>
                <w:b/>
                <w:bCs/>
                <w:sz w:val="28"/>
                <w:szCs w:val="28"/>
              </w:rPr>
              <w:t>7</w:t>
            </w:r>
            <w:r w:rsidRPr="00FA6163">
              <w:rPr>
                <w:rFonts w:cs="Times New Roman"/>
                <w:sz w:val="28"/>
                <w:szCs w:val="28"/>
              </w:rPr>
              <w:t>:</w:t>
            </w:r>
          </w:p>
          <w:p w14:paraId="332C7B52" w14:textId="3EA3AFEE" w:rsidR="00FA6163" w:rsidRPr="00FA6163" w:rsidRDefault="00FA6163" w:rsidP="007968A3">
            <w:pPr>
              <w:jc w:val="both"/>
              <w:rPr>
                <w:rFonts w:cs="Times New Roman"/>
                <w:bCs/>
                <w:sz w:val="28"/>
                <w:szCs w:val="28"/>
              </w:rPr>
            </w:pPr>
            <w:r>
              <w:rPr>
                <w:rFonts w:cs="Times New Roman"/>
                <w:bCs/>
                <w:sz w:val="28"/>
                <w:szCs w:val="28"/>
              </w:rPr>
              <w:t>Network Infrastructure Sercurity</w:t>
            </w:r>
          </w:p>
          <w:p w14:paraId="4C83CF08" w14:textId="77777777" w:rsidR="00FA6163" w:rsidRPr="00FA6163" w:rsidRDefault="00FA6163" w:rsidP="007968A3">
            <w:pPr>
              <w:jc w:val="both"/>
              <w:rPr>
                <w:rFonts w:cs="Times New Roman"/>
                <w:bCs/>
                <w:sz w:val="28"/>
                <w:szCs w:val="28"/>
              </w:rPr>
            </w:pPr>
            <w:r w:rsidRPr="00FA6163">
              <w:rPr>
                <w:rFonts w:cs="Times New Roman"/>
                <w:b/>
                <w:sz w:val="28"/>
                <w:szCs w:val="28"/>
              </w:rPr>
              <w:t>Giảng viên</w:t>
            </w:r>
            <w:r w:rsidRPr="00FA6163">
              <w:rPr>
                <w:rFonts w:cs="Times New Roman"/>
                <w:bCs/>
                <w:sz w:val="28"/>
                <w:szCs w:val="28"/>
              </w:rPr>
              <w:t>: TS. Huỳnh Nguyên Chính</w:t>
            </w:r>
          </w:p>
        </w:tc>
        <w:tc>
          <w:tcPr>
            <w:tcW w:w="4740" w:type="dxa"/>
          </w:tcPr>
          <w:p w14:paraId="77AA425D" w14:textId="77777777" w:rsidR="00FA6163" w:rsidRPr="00FA6163" w:rsidRDefault="00FA6163" w:rsidP="007968A3">
            <w:pPr>
              <w:jc w:val="center"/>
              <w:rPr>
                <w:rFonts w:cs="Times New Roman"/>
                <w:b/>
                <w:bCs/>
                <w:sz w:val="28"/>
                <w:szCs w:val="28"/>
              </w:rPr>
            </w:pPr>
            <w:r w:rsidRPr="00FA6163">
              <w:rPr>
                <w:rFonts w:cs="Times New Roman"/>
                <w:b/>
                <w:bCs/>
                <w:sz w:val="28"/>
                <w:szCs w:val="28"/>
              </w:rPr>
              <w:t>Nhận xét giáo viên</w:t>
            </w:r>
          </w:p>
          <w:p w14:paraId="59C0EF88" w14:textId="77777777" w:rsidR="00FA6163" w:rsidRPr="00FA6163" w:rsidRDefault="00FA6163" w:rsidP="007968A3">
            <w:pPr>
              <w:jc w:val="both"/>
              <w:rPr>
                <w:rFonts w:cs="Times New Roman"/>
                <w:sz w:val="28"/>
                <w:szCs w:val="28"/>
              </w:rPr>
            </w:pPr>
          </w:p>
          <w:p w14:paraId="59B21716" w14:textId="77777777" w:rsidR="00FA6163" w:rsidRPr="00FA6163" w:rsidRDefault="00FA6163" w:rsidP="007968A3">
            <w:pPr>
              <w:jc w:val="both"/>
              <w:rPr>
                <w:rFonts w:cs="Times New Roman"/>
                <w:sz w:val="28"/>
                <w:szCs w:val="28"/>
              </w:rPr>
            </w:pPr>
          </w:p>
          <w:p w14:paraId="202C894D" w14:textId="77777777" w:rsidR="00FA6163" w:rsidRPr="00FA6163" w:rsidRDefault="00FA6163" w:rsidP="007968A3">
            <w:pPr>
              <w:jc w:val="both"/>
              <w:rPr>
                <w:rFonts w:cs="Times New Roman"/>
                <w:sz w:val="28"/>
                <w:szCs w:val="28"/>
              </w:rPr>
            </w:pPr>
          </w:p>
          <w:p w14:paraId="679C0E6F" w14:textId="77777777" w:rsidR="00FA6163" w:rsidRPr="00FA6163" w:rsidRDefault="00FA6163" w:rsidP="007968A3">
            <w:pPr>
              <w:jc w:val="both"/>
              <w:rPr>
                <w:rFonts w:cs="Times New Roman"/>
                <w:sz w:val="28"/>
                <w:szCs w:val="28"/>
              </w:rPr>
            </w:pPr>
          </w:p>
          <w:p w14:paraId="68E2B2C1" w14:textId="77777777" w:rsidR="00FA6163" w:rsidRPr="00FA6163" w:rsidRDefault="00FA6163" w:rsidP="007968A3">
            <w:pPr>
              <w:jc w:val="both"/>
              <w:rPr>
                <w:rFonts w:cs="Times New Roman"/>
                <w:sz w:val="28"/>
                <w:szCs w:val="28"/>
              </w:rPr>
            </w:pPr>
          </w:p>
          <w:p w14:paraId="5BF08EAC" w14:textId="77777777" w:rsidR="00FA6163" w:rsidRPr="00FA6163" w:rsidRDefault="00FA6163" w:rsidP="007968A3">
            <w:pPr>
              <w:jc w:val="both"/>
              <w:rPr>
                <w:rFonts w:cs="Times New Roman"/>
                <w:sz w:val="28"/>
                <w:szCs w:val="28"/>
              </w:rPr>
            </w:pPr>
          </w:p>
        </w:tc>
      </w:tr>
    </w:tbl>
    <w:p w14:paraId="70152E9F" w14:textId="77777777" w:rsidR="00FA6163" w:rsidRPr="00567044" w:rsidRDefault="00FA6163" w:rsidP="00FA6163">
      <w:pPr>
        <w:rPr>
          <w:rFonts w:ascii="Calibri" w:hAnsi="Calibri" w:cs="Calibri"/>
          <w:sz w:val="24"/>
          <w:szCs w:val="24"/>
        </w:rPr>
      </w:pPr>
    </w:p>
    <w:p w14:paraId="03DE2EEF" w14:textId="77777777" w:rsidR="003E578B" w:rsidRDefault="003E578B" w:rsidP="003E578B"/>
    <w:p w14:paraId="7DBB3919" w14:textId="77777777" w:rsidR="003E578B" w:rsidRDefault="003E578B" w:rsidP="003E578B">
      <w:pPr>
        <w:spacing w:after="200" w:line="276" w:lineRule="auto"/>
        <w:rPr>
          <w:b/>
        </w:rPr>
      </w:pPr>
      <w:r>
        <w:rPr>
          <w:b/>
          <w:highlight w:val="yellow"/>
        </w:rPr>
        <w:t>Câu 1. Port Security</w:t>
      </w:r>
      <w:r>
        <w:rPr>
          <w:b/>
        </w:rPr>
        <w:t xml:space="preserve"> </w:t>
      </w:r>
    </w:p>
    <w:p w14:paraId="128A6FB8" w14:textId="77777777" w:rsidR="003E578B" w:rsidRDefault="003E578B" w:rsidP="003E578B">
      <w:r>
        <w:t>Bằng cách giới hạn và kiểm soát các thiết bị gắn vào Switch có thể hạn chế nhiều tấn công trong LAN như:</w:t>
      </w:r>
    </w:p>
    <w:p w14:paraId="63EC8E3A" w14:textId="77777777" w:rsidR="003E578B" w:rsidRDefault="003E578B" w:rsidP="003E578B">
      <w:pPr>
        <w:pStyle w:val="ListParagraph"/>
        <w:numPr>
          <w:ilvl w:val="0"/>
          <w:numId w:val="1"/>
        </w:numPr>
        <w:spacing w:after="200" w:line="276" w:lineRule="auto"/>
      </w:pPr>
      <w:r>
        <w:t>Kẻ tấn công dùng công cụ để quét lấy hết IP từ DHCP server</w:t>
      </w:r>
    </w:p>
    <w:p w14:paraId="0519439B" w14:textId="77777777" w:rsidR="003E578B" w:rsidRDefault="003E578B" w:rsidP="003E578B">
      <w:pPr>
        <w:pStyle w:val="ListParagraph"/>
        <w:numPr>
          <w:ilvl w:val="0"/>
          <w:numId w:val="1"/>
        </w:numPr>
        <w:spacing w:after="200" w:line="276" w:lineRule="auto"/>
      </w:pPr>
      <w:r>
        <w:t>Kiểm soát các thiết bị người dùng cố định, các server kết nối đến Switch (tránh sự thay đổi tự do trong quá trình vận hành hệ thống)</w:t>
      </w:r>
    </w:p>
    <w:p w14:paraId="35434071" w14:textId="77777777" w:rsidR="003E578B" w:rsidRDefault="003E578B" w:rsidP="003E578B">
      <w:pPr>
        <w:pStyle w:val="Heading4"/>
        <w:spacing w:before="120" w:after="120"/>
        <w:ind w:left="360" w:hanging="360"/>
        <w:rPr>
          <w:lang w:eastAsia="zh-CN"/>
        </w:rPr>
      </w:pPr>
      <w:r>
        <w:rPr>
          <w:lang w:eastAsia="zh-CN"/>
        </w:rPr>
        <w:t>Topology</w:t>
      </w:r>
    </w:p>
    <w:p w14:paraId="700BEC31" w14:textId="77777777" w:rsidR="003E578B" w:rsidRDefault="003E578B" w:rsidP="003E578B">
      <w:pPr>
        <w:spacing w:before="120" w:after="120"/>
        <w:jc w:val="center"/>
        <w:rPr>
          <w:lang w:eastAsia="zh-CN"/>
        </w:rPr>
      </w:pPr>
      <w:r>
        <w:object w:dxaOrig="7164" w:dyaOrig="1344" w14:anchorId="089D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66pt" o:ole="">
            <v:imagedata r:id="rId6" o:title=""/>
          </v:shape>
          <o:OLEObject Type="Embed" ProgID="Visio.Drawing.11" ShapeID="_x0000_i1025" DrawAspect="Content" ObjectID="_1776019868" r:id="rId7"/>
        </w:object>
      </w:r>
    </w:p>
    <w:p w14:paraId="1470F609" w14:textId="77777777" w:rsidR="003E578B" w:rsidRDefault="003E578B" w:rsidP="003E578B">
      <w:pPr>
        <w:pStyle w:val="Heading4"/>
        <w:spacing w:before="120" w:after="120"/>
        <w:ind w:left="360" w:hanging="360"/>
        <w:rPr>
          <w:lang w:eastAsia="zh-CN"/>
        </w:rPr>
      </w:pPr>
      <w:r>
        <w:rPr>
          <w:lang w:eastAsia="zh-CN"/>
        </w:rPr>
        <w:t xml:space="preserve">Yêu cầu </w:t>
      </w:r>
    </w:p>
    <w:p w14:paraId="4C9B6FD7" w14:textId="77777777" w:rsidR="003E578B" w:rsidRDefault="003E578B" w:rsidP="003E578B">
      <w:pPr>
        <w:spacing w:before="120" w:after="120" w:line="240" w:lineRule="auto"/>
      </w:pPr>
      <w:r>
        <w:t>1. Chỉ có client với địa chỉ MAC: 00-40-45-19-71-83 được sử dụng port fa0/1 trên Switch (tùy vào PC, SV có thể dùng địa chỉ MAC khác).</w:t>
      </w:r>
    </w:p>
    <w:p w14:paraId="021E6A45" w14:textId="77777777" w:rsidR="003E578B" w:rsidRDefault="003E578B" w:rsidP="003E578B">
      <w:pPr>
        <w:spacing w:before="120" w:after="120" w:line="240" w:lineRule="auto"/>
      </w:pPr>
      <w:r>
        <w:t>2. Các client khác gắn vào port fa0/1, port fa0/1 sẽ bị shutdown</w:t>
      </w:r>
    </w:p>
    <w:p w14:paraId="63DF8067" w14:textId="77777777" w:rsidR="003E578B" w:rsidRDefault="003E578B" w:rsidP="003E578B">
      <w:pPr>
        <w:spacing w:before="120" w:after="120"/>
        <w:rPr>
          <w:lang w:eastAsia="zh-CN"/>
        </w:rPr>
      </w:pPr>
      <w:r>
        <w:t>3. port fa0/1 sẽ khôi phục lại sau 30 giây.</w:t>
      </w:r>
    </w:p>
    <w:p w14:paraId="104DD720" w14:textId="77777777" w:rsidR="003E578B" w:rsidRDefault="003E578B" w:rsidP="003E578B">
      <w:pPr>
        <w:pStyle w:val="Heading4"/>
        <w:spacing w:before="120" w:after="120"/>
        <w:ind w:left="360" w:hanging="360"/>
        <w:rPr>
          <w:lang w:eastAsia="zh-CN"/>
        </w:rPr>
      </w:pPr>
      <w:r>
        <w:rPr>
          <w:lang w:eastAsia="zh-CN"/>
        </w:rPr>
        <w:t>Cấu hình</w:t>
      </w:r>
    </w:p>
    <w:p w14:paraId="3CA933C1" w14:textId="3F5707B6" w:rsidR="003E578B" w:rsidRDefault="003E578B" w:rsidP="00967CF8">
      <w:pPr>
        <w:spacing w:before="120" w:after="120"/>
      </w:pPr>
      <w:r>
        <w:t>1. Cấu hình port security. Chỉ có client với địa chỉ MAC: 00-40-45-19-71-83 được sử dụng port fa0/1 trên Switch.</w:t>
      </w:r>
    </w:p>
    <w:p w14:paraId="5A12FDE7" w14:textId="16AA75C9" w:rsidR="00EE29C6" w:rsidRDefault="00EE29C6" w:rsidP="003E578B">
      <w:pPr>
        <w:spacing w:before="120" w:after="120"/>
      </w:pPr>
      <w:r>
        <w:t>- Chuyển sang chế độ config bằng các câu lệnh</w:t>
      </w:r>
    </w:p>
    <w:p w14:paraId="479A7812" w14:textId="6DE7046D" w:rsidR="00EE29C6" w:rsidRDefault="00EE29C6" w:rsidP="003E578B">
      <w:pPr>
        <w:spacing w:before="120" w:after="120"/>
      </w:pPr>
      <w:r>
        <w:t>Switch&gt; en</w:t>
      </w:r>
    </w:p>
    <w:p w14:paraId="1FD69C8A" w14:textId="66F7310A" w:rsidR="00EE29C6" w:rsidRDefault="00EE29C6" w:rsidP="003E578B">
      <w:pPr>
        <w:spacing w:before="120" w:after="120"/>
      </w:pPr>
      <w:r>
        <w:t>Switch# conf t</w:t>
      </w:r>
    </w:p>
    <w:p w14:paraId="7B964A88" w14:textId="2F9B3D70" w:rsidR="00EE29C6" w:rsidRDefault="00F93468" w:rsidP="003E578B">
      <w:pPr>
        <w:spacing w:before="120" w:after="120"/>
      </w:pPr>
      <w:r w:rsidRPr="00F93468">
        <w:rPr>
          <w:noProof/>
        </w:rPr>
        <w:lastRenderedPageBreak/>
        <w:drawing>
          <wp:inline distT="0" distB="0" distL="0" distR="0" wp14:anchorId="7190BA11" wp14:editId="5BB02DD3">
            <wp:extent cx="5943600" cy="819785"/>
            <wp:effectExtent l="0" t="0" r="0" b="0"/>
            <wp:docPr id="1790654036"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654036" name="Picture 1" descr="A black text on a white background&#10;&#10;Description automatically generated"/>
                    <pic:cNvPicPr/>
                  </pic:nvPicPr>
                  <pic:blipFill>
                    <a:blip r:embed="rId8"/>
                    <a:stretch>
                      <a:fillRect/>
                    </a:stretch>
                  </pic:blipFill>
                  <pic:spPr>
                    <a:xfrm>
                      <a:off x="0" y="0"/>
                      <a:ext cx="5943600" cy="819785"/>
                    </a:xfrm>
                    <a:prstGeom prst="rect">
                      <a:avLst/>
                    </a:prstGeom>
                  </pic:spPr>
                </pic:pic>
              </a:graphicData>
            </a:graphic>
          </wp:inline>
        </w:drawing>
      </w:r>
    </w:p>
    <w:p w14:paraId="6AD64C5D" w14:textId="5614C4EE" w:rsidR="00967CF8" w:rsidRDefault="00967CF8" w:rsidP="003E578B">
      <w:pPr>
        <w:spacing w:before="120" w:after="120"/>
      </w:pPr>
      <w:r>
        <w:t>- Cấu hình port security</w:t>
      </w:r>
    </w:p>
    <w:p w14:paraId="215AA71F" w14:textId="77777777" w:rsidR="00967CF8" w:rsidRDefault="00967CF8" w:rsidP="00ED3AE3">
      <w:pPr>
        <w:spacing w:before="120" w:after="120"/>
        <w:ind w:firstLine="720"/>
      </w:pPr>
      <w:r>
        <w:t>Switch(config)#interface fa0/1</w:t>
      </w:r>
    </w:p>
    <w:p w14:paraId="7C914001" w14:textId="3246EA96" w:rsidR="00ED3AE3" w:rsidRDefault="00DD04F7" w:rsidP="00DD04F7">
      <w:pPr>
        <w:spacing w:before="120" w:after="120"/>
        <w:ind w:firstLine="720"/>
      </w:pPr>
      <w:r>
        <w:sym w:font="Wingdings" w:char="F0E0"/>
      </w:r>
      <w:r>
        <w:t xml:space="preserve"> </w:t>
      </w:r>
      <w:r w:rsidR="00ED3AE3">
        <w:t>cấu hình port fa0/1</w:t>
      </w:r>
    </w:p>
    <w:p w14:paraId="2DCA23A9" w14:textId="77777777" w:rsidR="00967CF8" w:rsidRDefault="00967CF8" w:rsidP="00967CF8">
      <w:pPr>
        <w:spacing w:before="120" w:after="120"/>
      </w:pPr>
      <w:r>
        <w:tab/>
        <w:t>Switch(config-if)#switchport mode access</w:t>
      </w:r>
    </w:p>
    <w:p w14:paraId="239BA38C" w14:textId="74676FBE" w:rsidR="00ED3AE3" w:rsidRDefault="00ED3AE3" w:rsidP="00967CF8">
      <w:pPr>
        <w:spacing w:before="120" w:after="120"/>
      </w:pPr>
      <w:r>
        <w:tab/>
      </w:r>
      <w:r>
        <w:sym w:font="Wingdings" w:char="F0E0"/>
      </w:r>
      <w:r>
        <w:t xml:space="preserve"> cấu hình cổng fa0/1 thành cổng truy cập chỉ kết nối với 1 VLAN cụ thể mà chỉ định</w:t>
      </w:r>
    </w:p>
    <w:p w14:paraId="3EC6C43D" w14:textId="77777777" w:rsidR="00967CF8" w:rsidRDefault="00967CF8" w:rsidP="00967CF8">
      <w:pPr>
        <w:spacing w:before="120" w:after="120"/>
      </w:pPr>
      <w:r>
        <w:tab/>
        <w:t>Switch(config-if)#switchport port-security</w:t>
      </w:r>
    </w:p>
    <w:p w14:paraId="6F7D851F" w14:textId="2EAD7796" w:rsidR="009F56FE" w:rsidRDefault="009F56FE" w:rsidP="00967CF8">
      <w:pPr>
        <w:spacing w:before="120" w:after="120"/>
      </w:pPr>
      <w:r>
        <w:tab/>
      </w:r>
      <w:r>
        <w:sym w:font="Wingdings" w:char="F0E0"/>
      </w:r>
      <w:r>
        <w:t xml:space="preserve"> bật tính năng port security</w:t>
      </w:r>
    </w:p>
    <w:p w14:paraId="6A633AB0" w14:textId="77777777" w:rsidR="00967CF8" w:rsidRDefault="00967CF8" w:rsidP="00967CF8">
      <w:pPr>
        <w:spacing w:before="120" w:after="120"/>
        <w:rPr>
          <w:i/>
          <w:color w:val="FF0000"/>
        </w:rPr>
      </w:pPr>
      <w:r>
        <w:rPr>
          <w:i/>
          <w:color w:val="FF0000"/>
        </w:rPr>
        <w:tab/>
        <w:t>(Switch(config-if)#switchport port-security mac-address 0040.4519.7183)</w:t>
      </w:r>
    </w:p>
    <w:p w14:paraId="7BCF6CAB" w14:textId="77777777" w:rsidR="00967CF8" w:rsidRPr="0034248D" w:rsidRDefault="00967CF8" w:rsidP="00967CF8">
      <w:pPr>
        <w:spacing w:before="120" w:after="120"/>
      </w:pPr>
      <w:r>
        <w:tab/>
      </w:r>
      <w:r w:rsidRPr="0034248D">
        <w:t>Switch(config-if)#switchport port-security maximum 1</w:t>
      </w:r>
    </w:p>
    <w:p w14:paraId="09C26619" w14:textId="77777777" w:rsidR="001522DB" w:rsidRDefault="009F56FE" w:rsidP="00967CF8">
      <w:pPr>
        <w:spacing w:before="120" w:after="120"/>
      </w:pPr>
      <w:r w:rsidRPr="0034248D">
        <w:tab/>
      </w:r>
      <w:r w:rsidRPr="0034248D">
        <w:sym w:font="Wingdings" w:char="F0E0"/>
      </w:r>
      <w:r w:rsidRPr="0034248D">
        <w:t xml:space="preserve"> </w:t>
      </w:r>
      <w:r w:rsidR="001522DB" w:rsidRPr="0034248D">
        <w:t>X</w:t>
      </w:r>
      <w:r w:rsidR="001522DB" w:rsidRPr="001522DB">
        <w:t>ác định số lượng tối đa các địa chỉ MAC được phép truy cập qua cổng này. Trong trường hợp này, chỉ có một địa chỉ MAC được cho phép, vì vậy chỉ có một thiết bị có thể kết nối.</w:t>
      </w:r>
    </w:p>
    <w:p w14:paraId="5F88CA30" w14:textId="6DD1193F" w:rsidR="00967CF8" w:rsidRDefault="00967CF8" w:rsidP="00967CF8">
      <w:pPr>
        <w:spacing w:before="120" w:after="120"/>
      </w:pPr>
      <w:r w:rsidRPr="0034248D">
        <w:tab/>
        <w:t>Switch(config-if)#switchport port-security mac-address sticky</w:t>
      </w:r>
    </w:p>
    <w:p w14:paraId="2B45309F" w14:textId="028C13EB" w:rsidR="001522DB" w:rsidRDefault="009F56FE" w:rsidP="00967CF8">
      <w:pPr>
        <w:spacing w:before="120" w:after="120"/>
      </w:pPr>
      <w:r>
        <w:tab/>
      </w:r>
      <w:r>
        <w:sym w:font="Wingdings" w:char="F0E0"/>
      </w:r>
      <w:r>
        <w:t xml:space="preserve"> </w:t>
      </w:r>
      <w:r w:rsidR="001522DB">
        <w:t>t</w:t>
      </w:r>
      <w:r w:rsidR="001522DB" w:rsidRPr="001522DB">
        <w:t>ính năng này cho phép switch tự động học địa chỉ MAC của thiết bị đầu tiên kết nối vào cổng và gán nó làm địa chỉ MAC được cho phép. Điều này giúp giảm công việc cấu hình bằng tay các địa chỉ MAC được phép trên cổng.</w:t>
      </w:r>
    </w:p>
    <w:p w14:paraId="7A9E7389" w14:textId="47653943" w:rsidR="00177CB9" w:rsidRDefault="00177CB9" w:rsidP="00967CF8">
      <w:pPr>
        <w:spacing w:before="120" w:after="120"/>
        <w:rPr>
          <w:b/>
          <w:bCs/>
        </w:rPr>
      </w:pPr>
      <w:r w:rsidRPr="00177CB9">
        <w:rPr>
          <w:b/>
          <w:bCs/>
        </w:rPr>
        <w:t>* Cấu hình dạng tĩnh</w:t>
      </w:r>
    </w:p>
    <w:p w14:paraId="282D327F" w14:textId="4127473D" w:rsidR="00177CB9" w:rsidRPr="00BF4EE3" w:rsidRDefault="00177CB9" w:rsidP="00967CF8">
      <w:pPr>
        <w:spacing w:before="120" w:after="120"/>
      </w:pPr>
      <w:r w:rsidRPr="00BF4EE3">
        <w:t>- Xem địa chỉ MAC của PC cần cấu hình Port sercurity</w:t>
      </w:r>
    </w:p>
    <w:p w14:paraId="7B0CC764" w14:textId="1C304F61" w:rsidR="00BF4EE3" w:rsidRPr="00BF4EE3" w:rsidRDefault="00BF4EE3" w:rsidP="00967CF8">
      <w:pPr>
        <w:spacing w:before="120" w:after="120"/>
      </w:pPr>
      <w:r w:rsidRPr="00BF4EE3">
        <w:t xml:space="preserve">+ Địa chỉ MAC PC1: </w:t>
      </w:r>
    </w:p>
    <w:p w14:paraId="563DC0FB" w14:textId="7C1575A9" w:rsidR="00BF4EE3" w:rsidRDefault="00BF4EE3" w:rsidP="00967CF8">
      <w:pPr>
        <w:spacing w:before="120" w:after="120"/>
        <w:rPr>
          <w:b/>
          <w:bCs/>
        </w:rPr>
      </w:pPr>
      <w:r w:rsidRPr="00BF4EE3">
        <w:rPr>
          <w:b/>
          <w:bCs/>
          <w:noProof/>
        </w:rPr>
        <w:drawing>
          <wp:inline distT="0" distB="0" distL="0" distR="0" wp14:anchorId="1C806DEC" wp14:editId="5B42B8A6">
            <wp:extent cx="4983480" cy="2074853"/>
            <wp:effectExtent l="0" t="0" r="7620" b="1905"/>
            <wp:docPr id="8929233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923328" name="Picture 1" descr="A screenshot of a computer&#10;&#10;Description automatically generated"/>
                    <pic:cNvPicPr/>
                  </pic:nvPicPr>
                  <pic:blipFill>
                    <a:blip r:embed="rId9"/>
                    <a:stretch>
                      <a:fillRect/>
                    </a:stretch>
                  </pic:blipFill>
                  <pic:spPr>
                    <a:xfrm>
                      <a:off x="0" y="0"/>
                      <a:ext cx="4991004" cy="2077985"/>
                    </a:xfrm>
                    <a:prstGeom prst="rect">
                      <a:avLst/>
                    </a:prstGeom>
                  </pic:spPr>
                </pic:pic>
              </a:graphicData>
            </a:graphic>
          </wp:inline>
        </w:drawing>
      </w:r>
    </w:p>
    <w:p w14:paraId="38B576A8" w14:textId="5EAF4D5A" w:rsidR="003174A0" w:rsidRDefault="003174A0" w:rsidP="00967CF8">
      <w:pPr>
        <w:spacing w:before="120" w:after="120"/>
        <w:rPr>
          <w:b/>
          <w:bCs/>
        </w:rPr>
      </w:pPr>
      <w:r>
        <w:rPr>
          <w:b/>
          <w:bCs/>
        </w:rPr>
        <w:lastRenderedPageBreak/>
        <w:t xml:space="preserve">- Cấu hình Port sercurity: </w:t>
      </w:r>
      <w:r w:rsidRPr="0034248D">
        <w:t xml:space="preserve">Chỉ client có địa chỉ MAC là </w:t>
      </w:r>
      <w:r w:rsidRPr="0034248D">
        <w:rPr>
          <w:b/>
          <w:bCs/>
        </w:rPr>
        <w:t>000A.41B0.A268</w:t>
      </w:r>
      <w:r w:rsidRPr="0034248D">
        <w:t xml:space="preserve"> được sự dụng port fa0/1 như mô hình</w:t>
      </w:r>
    </w:p>
    <w:p w14:paraId="4B844483" w14:textId="0C66FB64" w:rsidR="00B3361E" w:rsidRDefault="00B3361E" w:rsidP="00967CF8">
      <w:pPr>
        <w:spacing w:before="120" w:after="120"/>
        <w:rPr>
          <w:b/>
          <w:bCs/>
        </w:rPr>
      </w:pPr>
      <w:r w:rsidRPr="00B3361E">
        <w:rPr>
          <w:b/>
          <w:bCs/>
          <w:noProof/>
        </w:rPr>
        <w:drawing>
          <wp:inline distT="0" distB="0" distL="0" distR="0" wp14:anchorId="65C6D55C" wp14:editId="17D4218C">
            <wp:extent cx="6165654" cy="2415540"/>
            <wp:effectExtent l="0" t="0" r="6985" b="3810"/>
            <wp:docPr id="14914486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448630" name=""/>
                    <pic:cNvPicPr/>
                  </pic:nvPicPr>
                  <pic:blipFill>
                    <a:blip r:embed="rId10"/>
                    <a:stretch>
                      <a:fillRect/>
                    </a:stretch>
                  </pic:blipFill>
                  <pic:spPr>
                    <a:xfrm>
                      <a:off x="0" y="0"/>
                      <a:ext cx="6167032" cy="2416080"/>
                    </a:xfrm>
                    <a:prstGeom prst="rect">
                      <a:avLst/>
                    </a:prstGeom>
                  </pic:spPr>
                </pic:pic>
              </a:graphicData>
            </a:graphic>
          </wp:inline>
        </w:drawing>
      </w:r>
    </w:p>
    <w:p w14:paraId="061596E8" w14:textId="72AF7896" w:rsidR="00B3361E" w:rsidRPr="00D27A7D" w:rsidRDefault="00B3361E" w:rsidP="00967CF8">
      <w:pPr>
        <w:spacing w:before="120" w:after="120"/>
        <w:rPr>
          <w:i/>
          <w:iCs/>
        </w:rPr>
      </w:pPr>
      <w:r w:rsidRPr="00D27A7D">
        <w:rPr>
          <w:i/>
          <w:iCs/>
        </w:rPr>
        <w:t>Các câu lệnh cấu hình port sercurity tĩnh trên Switch:</w:t>
      </w:r>
    </w:p>
    <w:p w14:paraId="256ECFAF" w14:textId="77777777" w:rsidR="00B3361E" w:rsidRPr="00533CA8" w:rsidRDefault="00B3361E" w:rsidP="00B3361E">
      <w:pPr>
        <w:spacing w:before="120" w:after="120"/>
        <w:ind w:firstLine="720"/>
        <w:rPr>
          <w:szCs w:val="26"/>
        </w:rPr>
      </w:pPr>
      <w:r w:rsidRPr="00533CA8">
        <w:rPr>
          <w:szCs w:val="26"/>
        </w:rPr>
        <w:t>Switch(config)#interface fa0/1</w:t>
      </w:r>
    </w:p>
    <w:p w14:paraId="272245D1" w14:textId="77777777" w:rsidR="00B3361E" w:rsidRPr="00533CA8" w:rsidRDefault="00B3361E" w:rsidP="00B3361E">
      <w:pPr>
        <w:spacing w:before="120" w:after="120"/>
        <w:rPr>
          <w:szCs w:val="26"/>
        </w:rPr>
      </w:pPr>
      <w:r w:rsidRPr="00533CA8">
        <w:rPr>
          <w:szCs w:val="26"/>
        </w:rPr>
        <w:tab/>
        <w:t>Switch(config-if)#switchport mode access</w:t>
      </w:r>
    </w:p>
    <w:p w14:paraId="68DD2336" w14:textId="77777777" w:rsidR="00B3361E" w:rsidRPr="00533CA8" w:rsidRDefault="00B3361E" w:rsidP="00B3361E">
      <w:pPr>
        <w:spacing w:before="120" w:after="120"/>
        <w:rPr>
          <w:szCs w:val="26"/>
        </w:rPr>
      </w:pPr>
      <w:r w:rsidRPr="00533CA8">
        <w:rPr>
          <w:szCs w:val="26"/>
        </w:rPr>
        <w:tab/>
        <w:t>Switch(config-if)#switchport port-security</w:t>
      </w:r>
    </w:p>
    <w:p w14:paraId="069CC8FB" w14:textId="77777777" w:rsidR="00B3361E" w:rsidRPr="00533CA8" w:rsidRDefault="00B3361E" w:rsidP="00B3361E">
      <w:pPr>
        <w:spacing w:before="120" w:after="120"/>
        <w:rPr>
          <w:szCs w:val="26"/>
        </w:rPr>
      </w:pPr>
      <w:r w:rsidRPr="00533CA8">
        <w:rPr>
          <w:i/>
          <w:color w:val="FF0000"/>
          <w:szCs w:val="26"/>
        </w:rPr>
        <w:tab/>
      </w:r>
      <w:r w:rsidRPr="00533CA8">
        <w:rPr>
          <w:szCs w:val="26"/>
        </w:rPr>
        <w:t>Switch(config-if)#switchport port-security maximum 1</w:t>
      </w:r>
    </w:p>
    <w:p w14:paraId="47D6EA0C" w14:textId="7E4B54B5" w:rsidR="00B3361E" w:rsidRPr="00533CA8" w:rsidRDefault="00B3361E" w:rsidP="00B3361E">
      <w:pPr>
        <w:spacing w:before="120" w:after="120"/>
        <w:ind w:firstLine="720"/>
        <w:rPr>
          <w:szCs w:val="26"/>
        </w:rPr>
      </w:pPr>
      <w:r w:rsidRPr="00533CA8">
        <w:rPr>
          <w:szCs w:val="26"/>
        </w:rPr>
        <w:t xml:space="preserve">Switch(config-if)#switchport port-security mac-address </w:t>
      </w:r>
      <w:r>
        <w:rPr>
          <w:b/>
          <w:bCs/>
        </w:rPr>
        <w:t>000A.41B0.A268</w:t>
      </w:r>
    </w:p>
    <w:p w14:paraId="7B5FCE00" w14:textId="7F846983" w:rsidR="00B3361E" w:rsidRPr="00D27A7D" w:rsidRDefault="00B3361E" w:rsidP="00967CF8">
      <w:pPr>
        <w:spacing w:before="120" w:after="120"/>
        <w:rPr>
          <w:b/>
          <w:bCs/>
          <w:i/>
          <w:iCs/>
        </w:rPr>
      </w:pPr>
      <w:r w:rsidRPr="00D27A7D">
        <w:rPr>
          <w:b/>
          <w:bCs/>
          <w:i/>
          <w:iCs/>
        </w:rPr>
        <w:t>- Các client khác khi kết nối với port fa0/1 sẽ bị shutdown</w:t>
      </w:r>
    </w:p>
    <w:p w14:paraId="7F7C0A82" w14:textId="77777777" w:rsidR="00B3361E" w:rsidRPr="00533CA8" w:rsidRDefault="00B3361E" w:rsidP="00B3361E">
      <w:pPr>
        <w:spacing w:before="120" w:after="120"/>
        <w:ind w:firstLine="720"/>
        <w:rPr>
          <w:szCs w:val="26"/>
        </w:rPr>
      </w:pPr>
      <w:r w:rsidRPr="00533CA8">
        <w:rPr>
          <w:szCs w:val="26"/>
        </w:rPr>
        <w:t>Switch(config)#interface fa0/1</w:t>
      </w:r>
    </w:p>
    <w:p w14:paraId="54AC218D" w14:textId="77777777" w:rsidR="00B3361E" w:rsidRPr="00533CA8" w:rsidRDefault="00B3361E" w:rsidP="00B3361E">
      <w:pPr>
        <w:spacing w:before="120" w:after="120"/>
        <w:rPr>
          <w:szCs w:val="26"/>
        </w:rPr>
      </w:pPr>
      <w:r w:rsidRPr="00533CA8">
        <w:rPr>
          <w:szCs w:val="26"/>
        </w:rPr>
        <w:tab/>
        <w:t>Switch(config-if)#switchport port-security violation shutdown</w:t>
      </w:r>
    </w:p>
    <w:p w14:paraId="04F150E0" w14:textId="622CA7A1" w:rsidR="00B3361E" w:rsidRDefault="00D27A7D" w:rsidP="00967CF8">
      <w:pPr>
        <w:spacing w:before="120" w:after="120"/>
      </w:pPr>
      <w:r w:rsidRPr="00D27A7D">
        <w:rPr>
          <w:noProof/>
        </w:rPr>
        <w:drawing>
          <wp:inline distT="0" distB="0" distL="0" distR="0" wp14:anchorId="6627B07D" wp14:editId="2C9FF01A">
            <wp:extent cx="6100328" cy="1927860"/>
            <wp:effectExtent l="0" t="0" r="0" b="0"/>
            <wp:docPr id="1963230059" name="Picture 1" descr="A computer code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230059" name="Picture 1" descr="A computer code on a white background&#10;&#10;Description automatically generated"/>
                    <pic:cNvPicPr/>
                  </pic:nvPicPr>
                  <pic:blipFill>
                    <a:blip r:embed="rId11"/>
                    <a:stretch>
                      <a:fillRect/>
                    </a:stretch>
                  </pic:blipFill>
                  <pic:spPr>
                    <a:xfrm>
                      <a:off x="0" y="0"/>
                      <a:ext cx="6104768" cy="1929263"/>
                    </a:xfrm>
                    <a:prstGeom prst="rect">
                      <a:avLst/>
                    </a:prstGeom>
                  </pic:spPr>
                </pic:pic>
              </a:graphicData>
            </a:graphic>
          </wp:inline>
        </w:drawing>
      </w:r>
    </w:p>
    <w:p w14:paraId="67B4ACDD" w14:textId="4490292A" w:rsidR="006423F1" w:rsidRDefault="006423F1" w:rsidP="00967CF8">
      <w:pPr>
        <w:spacing w:before="120" w:after="120"/>
      </w:pPr>
      <w:r>
        <w:t>- Kiểm tra hoạt động:</w:t>
      </w:r>
    </w:p>
    <w:p w14:paraId="17A9F375" w14:textId="6DED87C6" w:rsidR="006423F1" w:rsidRDefault="006423F1" w:rsidP="00967CF8">
      <w:pPr>
        <w:spacing w:before="120" w:after="120"/>
      </w:pPr>
      <w:r>
        <w:t>Tiến hành gắn PC0 vào port fa0/1, PC1 vào port fa0/2 như mô hình sau:</w:t>
      </w:r>
    </w:p>
    <w:p w14:paraId="30E32C1A" w14:textId="2C296DCB" w:rsidR="006423F1" w:rsidRDefault="00E305EF" w:rsidP="00967CF8">
      <w:pPr>
        <w:spacing w:before="120" w:after="120"/>
      </w:pPr>
      <w:r w:rsidRPr="00E305EF">
        <w:rPr>
          <w:noProof/>
        </w:rPr>
        <w:lastRenderedPageBreak/>
        <w:drawing>
          <wp:inline distT="0" distB="0" distL="0" distR="0" wp14:anchorId="72ABA260" wp14:editId="6315C2A7">
            <wp:extent cx="6406019" cy="2278380"/>
            <wp:effectExtent l="0" t="0" r="0" b="7620"/>
            <wp:docPr id="658159436" name="Picture 1" descr="A computer network diagram with word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159436" name="Picture 1" descr="A computer network diagram with words&#10;&#10;Description automatically generated"/>
                    <pic:cNvPicPr/>
                  </pic:nvPicPr>
                  <pic:blipFill>
                    <a:blip r:embed="rId12"/>
                    <a:stretch>
                      <a:fillRect/>
                    </a:stretch>
                  </pic:blipFill>
                  <pic:spPr>
                    <a:xfrm>
                      <a:off x="0" y="0"/>
                      <a:ext cx="6406550" cy="2278569"/>
                    </a:xfrm>
                    <a:prstGeom prst="rect">
                      <a:avLst/>
                    </a:prstGeom>
                  </pic:spPr>
                </pic:pic>
              </a:graphicData>
            </a:graphic>
          </wp:inline>
        </w:drawing>
      </w:r>
    </w:p>
    <w:p w14:paraId="793EB5E3" w14:textId="48590A82" w:rsidR="00E305EF" w:rsidRPr="00E305EF" w:rsidRDefault="00E305EF" w:rsidP="00967CF8">
      <w:pPr>
        <w:spacing w:before="120" w:after="120"/>
        <w:rPr>
          <w:b/>
          <w:bCs/>
        </w:rPr>
      </w:pPr>
      <w:r w:rsidRPr="00E305EF">
        <w:rPr>
          <w:b/>
          <w:bCs/>
        </w:rPr>
        <w:t>Xem cấu hình:</w:t>
      </w:r>
    </w:p>
    <w:p w14:paraId="455D7A54" w14:textId="0C88902D" w:rsidR="00E305EF" w:rsidRDefault="00E305EF" w:rsidP="00967CF8">
      <w:pPr>
        <w:spacing w:before="120" w:after="120"/>
      </w:pPr>
      <w:r w:rsidRPr="00E305EF">
        <w:rPr>
          <w:noProof/>
        </w:rPr>
        <w:drawing>
          <wp:inline distT="0" distB="0" distL="0" distR="0" wp14:anchorId="6E0FD168" wp14:editId="6FE1726C">
            <wp:extent cx="5487166" cy="2353003"/>
            <wp:effectExtent l="0" t="0" r="0" b="9525"/>
            <wp:docPr id="6063063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30639" name="Picture 1" descr="A screenshot of a computer program&#10;&#10;Description automatically generated"/>
                    <pic:cNvPicPr/>
                  </pic:nvPicPr>
                  <pic:blipFill>
                    <a:blip r:embed="rId13"/>
                    <a:stretch>
                      <a:fillRect/>
                    </a:stretch>
                  </pic:blipFill>
                  <pic:spPr>
                    <a:xfrm>
                      <a:off x="0" y="0"/>
                      <a:ext cx="5487166" cy="2353003"/>
                    </a:xfrm>
                    <a:prstGeom prst="rect">
                      <a:avLst/>
                    </a:prstGeom>
                  </pic:spPr>
                </pic:pic>
              </a:graphicData>
            </a:graphic>
          </wp:inline>
        </w:drawing>
      </w:r>
    </w:p>
    <w:p w14:paraId="6087FB6E" w14:textId="4EA1A300" w:rsidR="006423F1" w:rsidRDefault="006423F1" w:rsidP="00967CF8">
      <w:pPr>
        <w:spacing w:before="120" w:after="120"/>
        <w:rPr>
          <w:b/>
          <w:bCs/>
        </w:rPr>
      </w:pPr>
      <w:r w:rsidRPr="006423F1">
        <w:rPr>
          <w:b/>
          <w:bCs/>
        </w:rPr>
        <w:t>* Cấu hình dạng động</w:t>
      </w:r>
    </w:p>
    <w:p w14:paraId="705FDFAF" w14:textId="1FFA096D" w:rsidR="009777C1" w:rsidRDefault="009777C1" w:rsidP="00967CF8">
      <w:pPr>
        <w:spacing w:before="120" w:after="120"/>
        <w:rPr>
          <w:b/>
          <w:bCs/>
        </w:rPr>
      </w:pPr>
      <w:r>
        <w:rPr>
          <w:b/>
          <w:bCs/>
        </w:rPr>
        <w:t>- Xem địa chỉ MAC PC0:</w:t>
      </w:r>
    </w:p>
    <w:p w14:paraId="30EA896D" w14:textId="3B9695BB" w:rsidR="009777C1" w:rsidRDefault="009777C1" w:rsidP="00967CF8">
      <w:pPr>
        <w:spacing w:before="120" w:after="120"/>
        <w:rPr>
          <w:b/>
          <w:bCs/>
        </w:rPr>
      </w:pPr>
      <w:r w:rsidRPr="009777C1">
        <w:rPr>
          <w:b/>
          <w:bCs/>
          <w:noProof/>
        </w:rPr>
        <w:drawing>
          <wp:inline distT="0" distB="0" distL="0" distR="0" wp14:anchorId="1AFAF0E4" wp14:editId="784927BD">
            <wp:extent cx="5631180" cy="1930003"/>
            <wp:effectExtent l="0" t="0" r="7620" b="0"/>
            <wp:docPr id="5363935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393583" name="Picture 1" descr="A screenshot of a computer&#10;&#10;Description automatically generated"/>
                    <pic:cNvPicPr/>
                  </pic:nvPicPr>
                  <pic:blipFill>
                    <a:blip r:embed="rId14"/>
                    <a:stretch>
                      <a:fillRect/>
                    </a:stretch>
                  </pic:blipFill>
                  <pic:spPr>
                    <a:xfrm>
                      <a:off x="0" y="0"/>
                      <a:ext cx="5646380" cy="1935213"/>
                    </a:xfrm>
                    <a:prstGeom prst="rect">
                      <a:avLst/>
                    </a:prstGeom>
                  </pic:spPr>
                </pic:pic>
              </a:graphicData>
            </a:graphic>
          </wp:inline>
        </w:drawing>
      </w:r>
    </w:p>
    <w:p w14:paraId="018774AD" w14:textId="0431AC26" w:rsidR="009777C1" w:rsidRPr="0034248D" w:rsidRDefault="002B278B" w:rsidP="00967CF8">
      <w:pPr>
        <w:spacing w:before="120" w:after="120"/>
      </w:pPr>
      <w:r>
        <w:rPr>
          <w:b/>
          <w:bCs/>
        </w:rPr>
        <w:t>- Cấu hình port sercurity:</w:t>
      </w:r>
      <w:r w:rsidR="00FF42B5">
        <w:rPr>
          <w:b/>
          <w:bCs/>
        </w:rPr>
        <w:t xml:space="preserve"> </w:t>
      </w:r>
      <w:r w:rsidR="00FF42B5" w:rsidRPr="0034248D">
        <w:t>PC0 với địa chỉ MAC là 000D.BD38.DD36 truy cập vô port fa0/1</w:t>
      </w:r>
    </w:p>
    <w:p w14:paraId="457FF5EE" w14:textId="77777777" w:rsidR="006423F1" w:rsidRPr="00533CA8" w:rsidRDefault="006423F1" w:rsidP="006423F1">
      <w:pPr>
        <w:spacing w:before="120" w:after="120"/>
        <w:ind w:firstLine="720"/>
        <w:rPr>
          <w:szCs w:val="26"/>
        </w:rPr>
      </w:pPr>
      <w:r w:rsidRPr="00533CA8">
        <w:rPr>
          <w:szCs w:val="26"/>
        </w:rPr>
        <w:lastRenderedPageBreak/>
        <w:t>Switch(config)#interface fa0/1</w:t>
      </w:r>
    </w:p>
    <w:p w14:paraId="590A762A" w14:textId="77777777" w:rsidR="006423F1" w:rsidRPr="00533CA8" w:rsidRDefault="006423F1" w:rsidP="006423F1">
      <w:pPr>
        <w:spacing w:before="120" w:after="120"/>
        <w:rPr>
          <w:szCs w:val="26"/>
        </w:rPr>
      </w:pPr>
      <w:r w:rsidRPr="00533CA8">
        <w:rPr>
          <w:szCs w:val="26"/>
        </w:rPr>
        <w:tab/>
        <w:t>Switch(config-if)#switchport mode access</w:t>
      </w:r>
    </w:p>
    <w:p w14:paraId="016406C6" w14:textId="77777777" w:rsidR="006423F1" w:rsidRPr="00533CA8" w:rsidRDefault="006423F1" w:rsidP="006423F1">
      <w:pPr>
        <w:spacing w:before="120" w:after="120"/>
        <w:rPr>
          <w:szCs w:val="26"/>
        </w:rPr>
      </w:pPr>
      <w:r w:rsidRPr="00533CA8">
        <w:rPr>
          <w:szCs w:val="26"/>
        </w:rPr>
        <w:tab/>
        <w:t>Switch(config-if)#switchport port-security</w:t>
      </w:r>
    </w:p>
    <w:p w14:paraId="7564816A" w14:textId="77777777" w:rsidR="006423F1" w:rsidRPr="00533CA8" w:rsidRDefault="006423F1" w:rsidP="006423F1">
      <w:pPr>
        <w:spacing w:before="120" w:after="120"/>
        <w:rPr>
          <w:szCs w:val="26"/>
        </w:rPr>
      </w:pPr>
      <w:r w:rsidRPr="00533CA8">
        <w:rPr>
          <w:i/>
          <w:color w:val="FF0000"/>
          <w:szCs w:val="26"/>
        </w:rPr>
        <w:tab/>
      </w:r>
      <w:r w:rsidRPr="00533CA8">
        <w:rPr>
          <w:szCs w:val="26"/>
        </w:rPr>
        <w:t>Switch(config-if)#switchport port-security maximum 1</w:t>
      </w:r>
    </w:p>
    <w:p w14:paraId="05D7FF15" w14:textId="0EA10E29" w:rsidR="006423F1" w:rsidRPr="006423F1" w:rsidRDefault="006423F1" w:rsidP="006423F1">
      <w:pPr>
        <w:spacing w:before="120" w:after="120"/>
        <w:ind w:firstLine="720"/>
        <w:rPr>
          <w:szCs w:val="26"/>
        </w:rPr>
      </w:pPr>
      <w:r w:rsidRPr="00533CA8">
        <w:rPr>
          <w:szCs w:val="26"/>
        </w:rPr>
        <w:t>Switch(config-if)#switchport port-security mac-address sticky</w:t>
      </w:r>
    </w:p>
    <w:p w14:paraId="442FE4EB" w14:textId="49B96711" w:rsidR="001522DB" w:rsidRDefault="001522DB" w:rsidP="00967CF8">
      <w:pPr>
        <w:spacing w:before="120" w:after="120"/>
      </w:pPr>
      <w:r w:rsidRPr="001522DB">
        <w:rPr>
          <w:noProof/>
        </w:rPr>
        <w:drawing>
          <wp:inline distT="0" distB="0" distL="0" distR="0" wp14:anchorId="68B3D954" wp14:editId="049FB2D2">
            <wp:extent cx="5074655" cy="1356360"/>
            <wp:effectExtent l="0" t="0" r="0" b="0"/>
            <wp:docPr id="652372561"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72561" name="Picture 1" descr="A black text on a white background&#10;&#10;Description automatically generated"/>
                    <pic:cNvPicPr/>
                  </pic:nvPicPr>
                  <pic:blipFill>
                    <a:blip r:embed="rId15"/>
                    <a:stretch>
                      <a:fillRect/>
                    </a:stretch>
                  </pic:blipFill>
                  <pic:spPr>
                    <a:xfrm>
                      <a:off x="0" y="0"/>
                      <a:ext cx="5107588" cy="1365162"/>
                    </a:xfrm>
                    <a:prstGeom prst="rect">
                      <a:avLst/>
                    </a:prstGeom>
                  </pic:spPr>
                </pic:pic>
              </a:graphicData>
            </a:graphic>
          </wp:inline>
        </w:drawing>
      </w:r>
    </w:p>
    <w:p w14:paraId="25529760" w14:textId="52F13A36" w:rsidR="00967CF8" w:rsidRDefault="001522DB" w:rsidP="003E578B">
      <w:pPr>
        <w:spacing w:before="120" w:after="120"/>
      </w:pPr>
      <w:r>
        <w:t xml:space="preserve">- Sau cấu hình tiến hành thực hiện </w:t>
      </w:r>
      <w:r w:rsidR="001A1D2C">
        <w:t xml:space="preserve">đặt IP và </w:t>
      </w:r>
      <w:r>
        <w:t>ping giữa 2 máy để tạo lưu lương cho switch học địa chỉ MAC</w:t>
      </w:r>
    </w:p>
    <w:p w14:paraId="0E618705" w14:textId="00709B61" w:rsidR="001A1D2C" w:rsidRDefault="001A1D2C" w:rsidP="003E578B">
      <w:pPr>
        <w:spacing w:before="120" w:after="120"/>
      </w:pPr>
      <w:r w:rsidRPr="001A1D2C">
        <w:rPr>
          <w:noProof/>
        </w:rPr>
        <w:drawing>
          <wp:inline distT="0" distB="0" distL="0" distR="0" wp14:anchorId="7B059706" wp14:editId="2E3E9821">
            <wp:extent cx="4465320" cy="2688797"/>
            <wp:effectExtent l="0" t="0" r="0" b="0"/>
            <wp:docPr id="739552434"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552434" name="Picture 1" descr="A screenshot of a computer program&#10;&#10;Description automatically generated"/>
                    <pic:cNvPicPr/>
                  </pic:nvPicPr>
                  <pic:blipFill>
                    <a:blip r:embed="rId16"/>
                    <a:stretch>
                      <a:fillRect/>
                    </a:stretch>
                  </pic:blipFill>
                  <pic:spPr>
                    <a:xfrm>
                      <a:off x="0" y="0"/>
                      <a:ext cx="4481226" cy="2698375"/>
                    </a:xfrm>
                    <a:prstGeom prst="rect">
                      <a:avLst/>
                    </a:prstGeom>
                  </pic:spPr>
                </pic:pic>
              </a:graphicData>
            </a:graphic>
          </wp:inline>
        </w:drawing>
      </w:r>
    </w:p>
    <w:p w14:paraId="0F87497D" w14:textId="41FE6976" w:rsidR="001A1D2C" w:rsidRDefault="001A1D2C" w:rsidP="003E578B">
      <w:pPr>
        <w:spacing w:before="120" w:after="120"/>
      </w:pPr>
      <w:r>
        <w:t>- Sau đó vào switch kiểm tra xem đã học MAC của PC chưa bẳng lệnh</w:t>
      </w:r>
    </w:p>
    <w:p w14:paraId="7789D7DF" w14:textId="7FB24FF3" w:rsidR="001A1D2C" w:rsidRDefault="001A1D2C" w:rsidP="003E578B">
      <w:pPr>
        <w:spacing w:before="120" w:after="120"/>
      </w:pPr>
      <w:r>
        <w:t>Switch&gt; en</w:t>
      </w:r>
    </w:p>
    <w:p w14:paraId="2858C975" w14:textId="4CEAA649" w:rsidR="001A1D2C" w:rsidRDefault="001A1D2C" w:rsidP="003E578B">
      <w:pPr>
        <w:spacing w:before="120" w:after="120"/>
      </w:pPr>
      <w:r>
        <w:t>Switch# show run</w:t>
      </w:r>
    </w:p>
    <w:p w14:paraId="3DA47771" w14:textId="57865799" w:rsidR="008F2D9D" w:rsidRDefault="008F2D9D" w:rsidP="003E578B">
      <w:pPr>
        <w:spacing w:before="120" w:after="120"/>
      </w:pPr>
      <w:r w:rsidRPr="008F2D9D">
        <w:rPr>
          <w:noProof/>
        </w:rPr>
        <w:drawing>
          <wp:inline distT="0" distB="0" distL="0" distR="0" wp14:anchorId="57DB5DB3" wp14:editId="15A68E85">
            <wp:extent cx="2572109" cy="733527"/>
            <wp:effectExtent l="0" t="0" r="0" b="9525"/>
            <wp:docPr id="411682578"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682578" name="Picture 1" descr="A black text on a white background&#10;&#10;Description automatically generated"/>
                    <pic:cNvPicPr/>
                  </pic:nvPicPr>
                  <pic:blipFill>
                    <a:blip r:embed="rId17"/>
                    <a:stretch>
                      <a:fillRect/>
                    </a:stretch>
                  </pic:blipFill>
                  <pic:spPr>
                    <a:xfrm>
                      <a:off x="0" y="0"/>
                      <a:ext cx="2572109" cy="733527"/>
                    </a:xfrm>
                    <a:prstGeom prst="rect">
                      <a:avLst/>
                    </a:prstGeom>
                  </pic:spPr>
                </pic:pic>
              </a:graphicData>
            </a:graphic>
          </wp:inline>
        </w:drawing>
      </w:r>
    </w:p>
    <w:p w14:paraId="5A268BCA" w14:textId="2660A161" w:rsidR="001A1D2C" w:rsidRDefault="001A1D2C" w:rsidP="003E578B">
      <w:pPr>
        <w:spacing w:before="120" w:after="120"/>
      </w:pPr>
      <w:r w:rsidRPr="001A1D2C">
        <w:rPr>
          <w:noProof/>
        </w:rPr>
        <w:lastRenderedPageBreak/>
        <w:drawing>
          <wp:inline distT="0" distB="0" distL="0" distR="0" wp14:anchorId="558B0B9B" wp14:editId="7B87DE1B">
            <wp:extent cx="5326380" cy="1736195"/>
            <wp:effectExtent l="0" t="0" r="7620" b="0"/>
            <wp:docPr id="1863455764" name="Picture 1" descr="A computer cod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455764" name="Picture 1" descr="A computer code with black text&#10;&#10;Description automatically generated"/>
                    <pic:cNvPicPr/>
                  </pic:nvPicPr>
                  <pic:blipFill>
                    <a:blip r:embed="rId18"/>
                    <a:stretch>
                      <a:fillRect/>
                    </a:stretch>
                  </pic:blipFill>
                  <pic:spPr>
                    <a:xfrm>
                      <a:off x="0" y="0"/>
                      <a:ext cx="5332041" cy="1738040"/>
                    </a:xfrm>
                    <a:prstGeom prst="rect">
                      <a:avLst/>
                    </a:prstGeom>
                  </pic:spPr>
                </pic:pic>
              </a:graphicData>
            </a:graphic>
          </wp:inline>
        </w:drawing>
      </w:r>
    </w:p>
    <w:p w14:paraId="42334AB4" w14:textId="77777777" w:rsidR="003E578B" w:rsidRPr="005712B6" w:rsidRDefault="003E578B" w:rsidP="003E578B">
      <w:pPr>
        <w:spacing w:before="120" w:after="120"/>
        <w:rPr>
          <w:b/>
          <w:bCs/>
        </w:rPr>
      </w:pPr>
      <w:r w:rsidRPr="005712B6">
        <w:rPr>
          <w:b/>
          <w:bCs/>
        </w:rPr>
        <w:t>2. Các client khác gắn vào port fa0/1, port fa0/1 sẽ bị shutdown</w:t>
      </w:r>
    </w:p>
    <w:p w14:paraId="44C5C231" w14:textId="77777777" w:rsidR="003E578B" w:rsidRDefault="003E578B" w:rsidP="003E578B">
      <w:pPr>
        <w:spacing w:before="120" w:after="120"/>
      </w:pPr>
      <w:r>
        <w:tab/>
        <w:t>Switch(config)#interface fa0/1</w:t>
      </w:r>
    </w:p>
    <w:p w14:paraId="71B7B3BB" w14:textId="77777777" w:rsidR="003E578B" w:rsidRDefault="003E578B" w:rsidP="003E578B">
      <w:pPr>
        <w:spacing w:before="120" w:after="120"/>
      </w:pPr>
      <w:r>
        <w:tab/>
        <w:t>Switch(config-if)#switchport port-security violation shutdown</w:t>
      </w:r>
    </w:p>
    <w:p w14:paraId="2F76F649" w14:textId="3C8FC5EB" w:rsidR="003E578B" w:rsidRDefault="001A1D2C" w:rsidP="003E578B">
      <w:pPr>
        <w:spacing w:before="120" w:after="120"/>
      </w:pPr>
      <w:r w:rsidRPr="001A1D2C">
        <w:rPr>
          <w:noProof/>
        </w:rPr>
        <w:drawing>
          <wp:inline distT="0" distB="0" distL="0" distR="0" wp14:anchorId="72A89B8A" wp14:editId="42B720A5">
            <wp:extent cx="5326380" cy="1232010"/>
            <wp:effectExtent l="0" t="0" r="7620" b="6350"/>
            <wp:docPr id="514330467"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330467" name="Picture 1" descr="A white background with black text&#10;&#10;Description automatically generated"/>
                    <pic:cNvPicPr/>
                  </pic:nvPicPr>
                  <pic:blipFill>
                    <a:blip r:embed="rId19"/>
                    <a:stretch>
                      <a:fillRect/>
                    </a:stretch>
                  </pic:blipFill>
                  <pic:spPr>
                    <a:xfrm>
                      <a:off x="0" y="0"/>
                      <a:ext cx="5334954" cy="1233993"/>
                    </a:xfrm>
                    <a:prstGeom prst="rect">
                      <a:avLst/>
                    </a:prstGeom>
                  </pic:spPr>
                </pic:pic>
              </a:graphicData>
            </a:graphic>
          </wp:inline>
        </w:drawing>
      </w:r>
    </w:p>
    <w:p w14:paraId="117604DF" w14:textId="74679FF8" w:rsidR="00E15FD6" w:rsidRDefault="00E15FD6" w:rsidP="003E578B">
      <w:pPr>
        <w:spacing w:before="120" w:after="120"/>
      </w:pPr>
      <w:r>
        <w:t>- Ngắt kết nối với PC0 và cho PC2 kết nối vào port fa0/1 để kiểm tra</w:t>
      </w:r>
      <w:r w:rsidR="00163538">
        <w:t>, sau đó ping 2 máy</w:t>
      </w:r>
    </w:p>
    <w:p w14:paraId="17BDD208" w14:textId="232F2DB8" w:rsidR="00E15FD6" w:rsidRDefault="00163538" w:rsidP="003E578B">
      <w:pPr>
        <w:spacing w:before="120" w:after="120"/>
      </w:pPr>
      <w:r w:rsidRPr="00163538">
        <w:rPr>
          <w:noProof/>
        </w:rPr>
        <w:drawing>
          <wp:inline distT="0" distB="0" distL="0" distR="0" wp14:anchorId="63F9B1D3" wp14:editId="789B2032">
            <wp:extent cx="5120640" cy="2090928"/>
            <wp:effectExtent l="0" t="0" r="3810" b="5080"/>
            <wp:docPr id="476677892"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677892" name="Picture 1" descr="A diagram of a computer network&#10;&#10;Description automatically generated"/>
                    <pic:cNvPicPr/>
                  </pic:nvPicPr>
                  <pic:blipFill>
                    <a:blip r:embed="rId20"/>
                    <a:stretch>
                      <a:fillRect/>
                    </a:stretch>
                  </pic:blipFill>
                  <pic:spPr>
                    <a:xfrm>
                      <a:off x="0" y="0"/>
                      <a:ext cx="5126362" cy="2093265"/>
                    </a:xfrm>
                    <a:prstGeom prst="rect">
                      <a:avLst/>
                    </a:prstGeom>
                  </pic:spPr>
                </pic:pic>
              </a:graphicData>
            </a:graphic>
          </wp:inline>
        </w:drawing>
      </w:r>
    </w:p>
    <w:p w14:paraId="25BCCA49" w14:textId="54975653" w:rsidR="00163538" w:rsidRDefault="00163538" w:rsidP="003E578B">
      <w:pPr>
        <w:spacing w:before="120" w:after="120"/>
      </w:pPr>
      <w:r w:rsidRPr="00163538">
        <w:rPr>
          <w:noProof/>
        </w:rPr>
        <w:drawing>
          <wp:inline distT="0" distB="0" distL="0" distR="0" wp14:anchorId="4CD7A417" wp14:editId="007F85DB">
            <wp:extent cx="5676900" cy="1720659"/>
            <wp:effectExtent l="0" t="0" r="0" b="0"/>
            <wp:docPr id="15638493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849332" name="Picture 1" descr="A screenshot of a computer&#10;&#10;Description automatically generated"/>
                    <pic:cNvPicPr/>
                  </pic:nvPicPr>
                  <pic:blipFill>
                    <a:blip r:embed="rId21"/>
                    <a:stretch>
                      <a:fillRect/>
                    </a:stretch>
                  </pic:blipFill>
                  <pic:spPr>
                    <a:xfrm>
                      <a:off x="0" y="0"/>
                      <a:ext cx="5690246" cy="1724704"/>
                    </a:xfrm>
                    <a:prstGeom prst="rect">
                      <a:avLst/>
                    </a:prstGeom>
                  </pic:spPr>
                </pic:pic>
              </a:graphicData>
            </a:graphic>
          </wp:inline>
        </w:drawing>
      </w:r>
    </w:p>
    <w:p w14:paraId="25B929F9" w14:textId="1EB35085" w:rsidR="00163538" w:rsidRDefault="00163538" w:rsidP="003E578B">
      <w:pPr>
        <w:spacing w:before="120" w:after="120"/>
      </w:pPr>
      <w:r>
        <w:lastRenderedPageBreak/>
        <w:t xml:space="preserve">- </w:t>
      </w:r>
      <w:r w:rsidRPr="00163538">
        <w:t xml:space="preserve"> Khi PC</w:t>
      </w:r>
      <w:r>
        <w:t>1</w:t>
      </w:r>
      <w:r w:rsidRPr="00163538">
        <w:t xml:space="preserve"> ping PC</w:t>
      </w:r>
      <w:r>
        <w:t>2</w:t>
      </w:r>
      <w:r w:rsidRPr="00163538">
        <w:t xml:space="preserve"> (hoặc bất kỳ thiết bị nào nằm trên cùng một mạng với PC2), switch sẽ nhìn thấy địa chỉ MAC của PC2 trong gói tin ping. Khi switch không tìm thấy địa chỉ MAC của PC2 trong bảng MAC của cổng fa0/1 và cổng này đã được cấu hình với max là 1 địa chỉ MAC, switch sẽ không học địa chỉ MAC của PC2 và cắt cổng (shutdown) để ngăn chặn tiềm ẩn cuộc tấn công từ một thiết bị không xác định</w:t>
      </w:r>
    </w:p>
    <w:p w14:paraId="7F2E8891" w14:textId="6024BE4E" w:rsidR="00163538" w:rsidRDefault="00163538" w:rsidP="003E578B">
      <w:pPr>
        <w:spacing w:before="120" w:after="120"/>
      </w:pPr>
      <w:r>
        <w:sym w:font="Wingdings" w:char="F0E8"/>
      </w:r>
      <w:r>
        <w:t xml:space="preserve"> Ta dùng port security để quy định những máy nào có thể cắm vào port nào cụ thể.</w:t>
      </w:r>
    </w:p>
    <w:p w14:paraId="5BE142FA" w14:textId="77777777" w:rsidR="003E578B" w:rsidRDefault="003E578B" w:rsidP="003E578B">
      <w:pPr>
        <w:pStyle w:val="Heading4"/>
        <w:spacing w:before="120" w:after="120"/>
        <w:ind w:left="360" w:hanging="360"/>
        <w:rPr>
          <w:lang w:eastAsia="zh-CN"/>
        </w:rPr>
      </w:pPr>
      <w:r>
        <w:rPr>
          <w:lang w:eastAsia="zh-CN"/>
        </w:rPr>
        <w:t>Kiểm tra cấu hình</w:t>
      </w:r>
    </w:p>
    <w:p w14:paraId="6BD353CC" w14:textId="77777777" w:rsidR="003E578B" w:rsidRDefault="003E578B" w:rsidP="003E578B">
      <w:pPr>
        <w:spacing w:before="120" w:after="120" w:line="240" w:lineRule="auto"/>
        <w:ind w:firstLine="720"/>
        <w:rPr>
          <w:i/>
        </w:rPr>
      </w:pPr>
      <w:r>
        <w:rPr>
          <w:i/>
        </w:rPr>
        <w:t>show interface switchport</w:t>
      </w:r>
    </w:p>
    <w:p w14:paraId="2542B74A" w14:textId="77777777" w:rsidR="003E578B" w:rsidRDefault="003E578B" w:rsidP="003E578B">
      <w:pPr>
        <w:ind w:firstLine="360"/>
        <w:rPr>
          <w:i/>
        </w:rPr>
      </w:pPr>
      <w:r>
        <w:rPr>
          <w:i/>
        </w:rPr>
        <w:tab/>
        <w:t>show port-security interface</w:t>
      </w:r>
    </w:p>
    <w:p w14:paraId="6C8EC924" w14:textId="52AF66F7" w:rsidR="001A1D2C" w:rsidRDefault="001A1D2C" w:rsidP="003E578B">
      <w:pPr>
        <w:ind w:firstLine="360"/>
      </w:pPr>
      <w:r w:rsidRPr="001A1D2C">
        <w:rPr>
          <w:noProof/>
        </w:rPr>
        <w:drawing>
          <wp:inline distT="0" distB="0" distL="0" distR="0" wp14:anchorId="2E0DF084" wp14:editId="7430E53E">
            <wp:extent cx="5943600" cy="4049395"/>
            <wp:effectExtent l="0" t="0" r="0" b="8255"/>
            <wp:docPr id="41981770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17708" name="Picture 1" descr="A screenshot of a computer&#10;&#10;Description automatically generated"/>
                    <pic:cNvPicPr/>
                  </pic:nvPicPr>
                  <pic:blipFill>
                    <a:blip r:embed="rId22"/>
                    <a:stretch>
                      <a:fillRect/>
                    </a:stretch>
                  </pic:blipFill>
                  <pic:spPr>
                    <a:xfrm>
                      <a:off x="0" y="0"/>
                      <a:ext cx="5943600" cy="4049395"/>
                    </a:xfrm>
                    <a:prstGeom prst="rect">
                      <a:avLst/>
                    </a:prstGeom>
                  </pic:spPr>
                </pic:pic>
              </a:graphicData>
            </a:graphic>
          </wp:inline>
        </w:drawing>
      </w:r>
    </w:p>
    <w:p w14:paraId="05CCCD49" w14:textId="77777777" w:rsidR="00750453" w:rsidRDefault="00750453" w:rsidP="003E578B">
      <w:pPr>
        <w:spacing w:after="200" w:line="276" w:lineRule="auto"/>
        <w:rPr>
          <w:b/>
          <w:highlight w:val="yellow"/>
        </w:rPr>
      </w:pPr>
    </w:p>
    <w:p w14:paraId="29C22D11" w14:textId="77777777" w:rsidR="00750453" w:rsidRDefault="00750453" w:rsidP="003E578B">
      <w:pPr>
        <w:spacing w:after="200" w:line="276" w:lineRule="auto"/>
        <w:rPr>
          <w:b/>
          <w:highlight w:val="yellow"/>
        </w:rPr>
      </w:pPr>
    </w:p>
    <w:p w14:paraId="704F8FEF" w14:textId="77777777" w:rsidR="00750453" w:rsidRDefault="00750453" w:rsidP="003E578B">
      <w:pPr>
        <w:spacing w:after="200" w:line="276" w:lineRule="auto"/>
        <w:rPr>
          <w:b/>
          <w:highlight w:val="yellow"/>
        </w:rPr>
      </w:pPr>
    </w:p>
    <w:p w14:paraId="53EEB3EA" w14:textId="77777777" w:rsidR="00750453" w:rsidRDefault="00750453" w:rsidP="003E578B">
      <w:pPr>
        <w:spacing w:after="200" w:line="276" w:lineRule="auto"/>
        <w:rPr>
          <w:b/>
          <w:highlight w:val="yellow"/>
        </w:rPr>
      </w:pPr>
    </w:p>
    <w:p w14:paraId="46757CE8" w14:textId="77777777" w:rsidR="00750453" w:rsidRDefault="00750453" w:rsidP="003E578B">
      <w:pPr>
        <w:spacing w:after="200" w:line="276" w:lineRule="auto"/>
        <w:rPr>
          <w:b/>
          <w:highlight w:val="yellow"/>
        </w:rPr>
      </w:pPr>
    </w:p>
    <w:p w14:paraId="0B7E673B" w14:textId="0778F5AC" w:rsidR="003E578B" w:rsidRDefault="003E578B" w:rsidP="003E578B">
      <w:pPr>
        <w:spacing w:after="200" w:line="276" w:lineRule="auto"/>
      </w:pPr>
      <w:r>
        <w:rPr>
          <w:b/>
          <w:highlight w:val="yellow"/>
        </w:rPr>
        <w:lastRenderedPageBreak/>
        <w:t>Câu 2. DHCP snooping</w:t>
      </w:r>
      <w:r>
        <w:t xml:space="preserve"> </w:t>
      </w:r>
    </w:p>
    <w:p w14:paraId="0B4AF1A4" w14:textId="77777777" w:rsidR="003E578B" w:rsidRDefault="003E578B" w:rsidP="003E578B">
      <w:pPr>
        <w:ind w:firstLine="360"/>
      </w:pPr>
      <w:r>
        <w:t xml:space="preserve">Chống giả các DHCP server trong hệ thống, chỉ cho phép các client xin IP từ DHCP Server thật </w:t>
      </w:r>
      <w:r>
        <w:rPr>
          <w:i/>
          <w:color w:val="FF0000"/>
        </w:rPr>
        <w:t>(sử dụng phần mềm giả lập Packet Tracer hoặc EVE)</w:t>
      </w:r>
    </w:p>
    <w:p w14:paraId="5524E4B0" w14:textId="77777777" w:rsidR="003E578B" w:rsidRDefault="003E578B" w:rsidP="003E578B">
      <w:pPr>
        <w:pStyle w:val="Heading4"/>
        <w:spacing w:before="120" w:after="120"/>
        <w:ind w:left="360" w:hanging="360"/>
      </w:pPr>
      <w:r>
        <w:t>Topology</w:t>
      </w:r>
    </w:p>
    <w:p w14:paraId="4E9A0E1B" w14:textId="1C2BF1C7" w:rsidR="00DD04F7" w:rsidRDefault="00652202" w:rsidP="003E578B">
      <w:pPr>
        <w:spacing w:before="120" w:after="120"/>
      </w:pPr>
      <w:r w:rsidRPr="00652202">
        <w:rPr>
          <w:noProof/>
        </w:rPr>
        <w:drawing>
          <wp:inline distT="0" distB="0" distL="0" distR="0" wp14:anchorId="5CE72CC4" wp14:editId="76EB7CEF">
            <wp:extent cx="5721336" cy="2904067"/>
            <wp:effectExtent l="0" t="0" r="0" b="0"/>
            <wp:docPr id="81302972"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02972" name="Picture 1" descr="A diagram of a computer network&#10;&#10;Description automatically generated"/>
                    <pic:cNvPicPr/>
                  </pic:nvPicPr>
                  <pic:blipFill>
                    <a:blip r:embed="rId23"/>
                    <a:stretch>
                      <a:fillRect/>
                    </a:stretch>
                  </pic:blipFill>
                  <pic:spPr>
                    <a:xfrm>
                      <a:off x="0" y="0"/>
                      <a:ext cx="5743370" cy="2915251"/>
                    </a:xfrm>
                    <a:prstGeom prst="rect">
                      <a:avLst/>
                    </a:prstGeom>
                  </pic:spPr>
                </pic:pic>
              </a:graphicData>
            </a:graphic>
          </wp:inline>
        </w:drawing>
      </w:r>
    </w:p>
    <w:p w14:paraId="572785C3" w14:textId="77777777" w:rsidR="00DD04F7" w:rsidRDefault="00DD04F7" w:rsidP="003E578B">
      <w:pPr>
        <w:spacing w:before="120" w:after="120"/>
      </w:pPr>
    </w:p>
    <w:p w14:paraId="0366120D" w14:textId="071BF8E1" w:rsidR="003E578B" w:rsidRPr="005B362C" w:rsidRDefault="003E578B" w:rsidP="003E578B">
      <w:pPr>
        <w:spacing w:before="120" w:after="120"/>
        <w:rPr>
          <w:b/>
          <w:bCs/>
        </w:rPr>
      </w:pPr>
      <w:r w:rsidRPr="005B362C">
        <w:rPr>
          <w:b/>
          <w:bCs/>
        </w:rPr>
        <w:t>Yêu cầu</w:t>
      </w:r>
    </w:p>
    <w:p w14:paraId="7DCF3597" w14:textId="77777777" w:rsidR="003E578B" w:rsidRPr="005B362C" w:rsidRDefault="003E578B" w:rsidP="003E578B">
      <w:pPr>
        <w:spacing w:before="120" w:after="120"/>
        <w:rPr>
          <w:b/>
          <w:bCs/>
        </w:rPr>
      </w:pPr>
      <w:r w:rsidRPr="005B362C">
        <w:rPr>
          <w:b/>
          <w:bCs/>
        </w:rPr>
        <w:t>1. Cấu hình DHCP Server.</w:t>
      </w:r>
    </w:p>
    <w:p w14:paraId="1147DCE4" w14:textId="77777777" w:rsidR="003E578B" w:rsidRDefault="003E578B" w:rsidP="003E578B">
      <w:pPr>
        <w:spacing w:before="120" w:after="120"/>
      </w:pPr>
      <w:r>
        <w:tab/>
        <w:t xml:space="preserve">DHCP Server1: </w:t>
      </w:r>
      <w:r>
        <w:tab/>
        <w:t xml:space="preserve">Cấp dãy địa chỉ IP </w:t>
      </w:r>
      <w:r>
        <w:tab/>
        <w:t>: 192.168.1.0/24</w:t>
      </w:r>
    </w:p>
    <w:p w14:paraId="0CF1D433" w14:textId="77777777" w:rsidR="003E578B" w:rsidRDefault="003E578B" w:rsidP="003E578B">
      <w:pPr>
        <w:spacing w:before="120" w:after="120"/>
      </w:pPr>
      <w:r>
        <w:tab/>
        <w:t xml:space="preserve">       </w:t>
      </w:r>
      <w:r>
        <w:tab/>
      </w:r>
      <w:r>
        <w:tab/>
      </w:r>
      <w:r>
        <w:tab/>
        <w:t>Defaul Gateway</w:t>
      </w:r>
      <w:r>
        <w:tab/>
        <w:t>: 192.168.1.100</w:t>
      </w:r>
    </w:p>
    <w:p w14:paraId="346652F0" w14:textId="77777777" w:rsidR="003E578B" w:rsidRDefault="003E578B" w:rsidP="003E578B">
      <w:pPr>
        <w:spacing w:before="120" w:after="120"/>
      </w:pPr>
      <w:r>
        <w:tab/>
      </w:r>
      <w:r>
        <w:tab/>
      </w:r>
      <w:r>
        <w:tab/>
      </w:r>
      <w:r>
        <w:tab/>
        <w:t>DNS: 8.8.8.8</w:t>
      </w:r>
    </w:p>
    <w:p w14:paraId="548893AF" w14:textId="77777777" w:rsidR="003E578B" w:rsidRDefault="003E578B" w:rsidP="003E578B">
      <w:pPr>
        <w:spacing w:before="120" w:after="120"/>
      </w:pPr>
      <w:r>
        <w:tab/>
        <w:t xml:space="preserve">DHCP Server2: </w:t>
      </w:r>
      <w:r>
        <w:tab/>
        <w:t xml:space="preserve">Cấp dãy địa chỉ IP </w:t>
      </w:r>
      <w:r>
        <w:tab/>
        <w:t>: 172.16.1.0/24</w:t>
      </w:r>
    </w:p>
    <w:p w14:paraId="169679E4" w14:textId="77777777" w:rsidR="003E578B" w:rsidRDefault="003E578B" w:rsidP="003E578B">
      <w:pPr>
        <w:spacing w:before="120" w:after="120"/>
      </w:pPr>
      <w:r>
        <w:tab/>
        <w:t xml:space="preserve">       </w:t>
      </w:r>
      <w:r>
        <w:tab/>
      </w:r>
      <w:r>
        <w:tab/>
      </w:r>
      <w:r>
        <w:tab/>
        <w:t>Defaul Gateway</w:t>
      </w:r>
      <w:r>
        <w:tab/>
        <w:t>: 172.16.1.200</w:t>
      </w:r>
    </w:p>
    <w:p w14:paraId="25CEE716" w14:textId="77777777" w:rsidR="003E578B" w:rsidRDefault="003E578B" w:rsidP="003E578B">
      <w:pPr>
        <w:spacing w:before="120" w:after="120"/>
      </w:pPr>
      <w:r>
        <w:tab/>
      </w:r>
      <w:r>
        <w:tab/>
      </w:r>
      <w:r>
        <w:tab/>
      </w:r>
      <w:r>
        <w:tab/>
        <w:t>DNS: 172.16.1.200</w:t>
      </w:r>
    </w:p>
    <w:p w14:paraId="19786956" w14:textId="273B2920" w:rsidR="0052785A" w:rsidRDefault="0052785A" w:rsidP="003E578B">
      <w:pPr>
        <w:spacing w:before="120" w:after="120"/>
      </w:pPr>
      <w:r w:rsidRPr="0052785A">
        <w:t>DHCP Snooping có thể hiểu như một tính năng tường lửa bảo bật giúp ngăn chặn các cuộc tấn công của tin tặc vào hệ thống mạng của doanh nghiệp đánh cắp các thông tin quan trọng. Các tin tặng sẽ sử dụng các cách gửi các thông tin giẩ mạo để đánh lừa switch ha</w:t>
      </w:r>
      <w:r>
        <w:t>y</w:t>
      </w:r>
      <w:r w:rsidRPr="0052785A">
        <w:t xml:space="preserve"> máy tính nhằm chuyển tiếp dữ liệu người dùng tới Getaway giả mạo. Mục đích chính của cá hacker tấn công là trở thành man in the middle, khi m</w:t>
      </w:r>
      <w:r>
        <w:t>á</w:t>
      </w:r>
      <w:r w:rsidRPr="0052785A">
        <w:t xml:space="preserve">y tính gửi </w:t>
      </w:r>
      <w:r>
        <w:t>dữ</w:t>
      </w:r>
      <w:r w:rsidRPr="0052785A">
        <w:t xml:space="preserve"> liệu đến gateway để ra mạng bên ngoài, hacker sẽ phân tích mọi thông tin dữ liệu chuyển tới vì máy tính của họ chính là cá</w:t>
      </w:r>
      <w:r>
        <w:t>i</w:t>
      </w:r>
      <w:r w:rsidRPr="0052785A">
        <w:t xml:space="preserve"> Gateway giả mạo đó.</w:t>
      </w:r>
    </w:p>
    <w:p w14:paraId="216BE5B1" w14:textId="77777777" w:rsidR="0095510C" w:rsidRPr="00533CA8" w:rsidRDefault="0095510C" w:rsidP="0095510C">
      <w:pPr>
        <w:spacing w:before="120" w:after="120"/>
        <w:rPr>
          <w:szCs w:val="26"/>
        </w:rPr>
      </w:pPr>
      <w:r w:rsidRPr="00533CA8">
        <w:rPr>
          <w:b/>
          <w:bCs/>
          <w:szCs w:val="26"/>
        </w:rPr>
        <w:lastRenderedPageBreak/>
        <w:t>Bước 1:</w:t>
      </w:r>
      <w:r w:rsidRPr="00533CA8">
        <w:rPr>
          <w:szCs w:val="26"/>
        </w:rPr>
        <w:t xml:space="preserve"> </w:t>
      </w:r>
    </w:p>
    <w:p w14:paraId="435789DF" w14:textId="77777777" w:rsidR="0095510C" w:rsidRPr="00533CA8" w:rsidRDefault="0095510C" w:rsidP="0095510C">
      <w:pPr>
        <w:spacing w:before="120" w:after="120"/>
        <w:rPr>
          <w:szCs w:val="26"/>
        </w:rPr>
      </w:pPr>
      <w:r w:rsidRPr="00533CA8">
        <w:rPr>
          <w:szCs w:val="26"/>
        </w:rPr>
        <w:t xml:space="preserve">Nhập địa chỉ IPv4: 192.168.1.254: </w:t>
      </w:r>
      <w:r w:rsidRPr="00533CA8">
        <w:rPr>
          <w:b/>
          <w:bCs/>
          <w:szCs w:val="26"/>
        </w:rPr>
        <w:t>Server1 → Desktop → IPv4 Address</w:t>
      </w:r>
    </w:p>
    <w:p w14:paraId="3F9494CE" w14:textId="63791436" w:rsidR="0095510C" w:rsidRDefault="0095510C" w:rsidP="003E578B">
      <w:pPr>
        <w:spacing w:before="120" w:after="120"/>
      </w:pPr>
      <w:r w:rsidRPr="0095510C">
        <w:rPr>
          <w:noProof/>
        </w:rPr>
        <w:drawing>
          <wp:inline distT="0" distB="0" distL="0" distR="0" wp14:anchorId="370955C0" wp14:editId="39E98997">
            <wp:extent cx="4749800" cy="3033072"/>
            <wp:effectExtent l="0" t="0" r="0" b="0"/>
            <wp:docPr id="958577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577020" name="Picture 1" descr="A screenshot of a computer&#10;&#10;Description automatically generated"/>
                    <pic:cNvPicPr/>
                  </pic:nvPicPr>
                  <pic:blipFill>
                    <a:blip r:embed="rId24"/>
                    <a:stretch>
                      <a:fillRect/>
                    </a:stretch>
                  </pic:blipFill>
                  <pic:spPr>
                    <a:xfrm>
                      <a:off x="0" y="0"/>
                      <a:ext cx="4755482" cy="3036700"/>
                    </a:xfrm>
                    <a:prstGeom prst="rect">
                      <a:avLst/>
                    </a:prstGeom>
                  </pic:spPr>
                </pic:pic>
              </a:graphicData>
            </a:graphic>
          </wp:inline>
        </w:drawing>
      </w:r>
    </w:p>
    <w:p w14:paraId="430A0683" w14:textId="77777777" w:rsidR="0095510C" w:rsidRPr="00533CA8" w:rsidRDefault="0095510C" w:rsidP="0095510C">
      <w:pPr>
        <w:spacing w:before="120" w:after="120"/>
        <w:rPr>
          <w:b/>
          <w:bCs/>
          <w:szCs w:val="26"/>
        </w:rPr>
      </w:pPr>
      <w:r w:rsidRPr="00533CA8">
        <w:rPr>
          <w:szCs w:val="26"/>
        </w:rPr>
        <w:t xml:space="preserve">Định cấu hình DHCP: </w:t>
      </w:r>
      <w:r w:rsidRPr="00533CA8">
        <w:rPr>
          <w:b/>
          <w:bCs/>
          <w:szCs w:val="26"/>
        </w:rPr>
        <w:t xml:space="preserve">Server1 → Services </w:t>
      </w:r>
      <w:r w:rsidRPr="00533CA8">
        <w:rPr>
          <w:szCs w:val="26"/>
        </w:rPr>
        <w:t>→</w:t>
      </w:r>
      <w:r w:rsidRPr="00533CA8">
        <w:rPr>
          <w:b/>
          <w:bCs/>
          <w:szCs w:val="26"/>
        </w:rPr>
        <w:t xml:space="preserve"> DHCP → On → Nhập thông tin → Save</w:t>
      </w:r>
    </w:p>
    <w:p w14:paraId="40E0D33E" w14:textId="39F6D54F" w:rsidR="0095510C" w:rsidRDefault="009B5D06" w:rsidP="003E578B">
      <w:pPr>
        <w:spacing w:before="120" w:after="120"/>
      </w:pPr>
      <w:r w:rsidRPr="009B5D06">
        <w:rPr>
          <w:noProof/>
        </w:rPr>
        <w:drawing>
          <wp:inline distT="0" distB="0" distL="0" distR="0" wp14:anchorId="4D621356" wp14:editId="65F454B7">
            <wp:extent cx="4889684" cy="4004734"/>
            <wp:effectExtent l="0" t="0" r="6350" b="0"/>
            <wp:docPr id="140529038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290385" name="Picture 1" descr="A screenshot of a computer&#10;&#10;Description automatically generated"/>
                    <pic:cNvPicPr/>
                  </pic:nvPicPr>
                  <pic:blipFill>
                    <a:blip r:embed="rId25"/>
                    <a:stretch>
                      <a:fillRect/>
                    </a:stretch>
                  </pic:blipFill>
                  <pic:spPr>
                    <a:xfrm>
                      <a:off x="0" y="0"/>
                      <a:ext cx="4902598" cy="4015311"/>
                    </a:xfrm>
                    <a:prstGeom prst="rect">
                      <a:avLst/>
                    </a:prstGeom>
                  </pic:spPr>
                </pic:pic>
              </a:graphicData>
            </a:graphic>
          </wp:inline>
        </w:drawing>
      </w:r>
    </w:p>
    <w:p w14:paraId="12F4AE64" w14:textId="77777777" w:rsidR="0095510C" w:rsidRPr="00533CA8" w:rsidRDefault="0095510C" w:rsidP="0095510C">
      <w:pPr>
        <w:spacing w:before="120" w:after="120"/>
        <w:jc w:val="both"/>
        <w:rPr>
          <w:b/>
          <w:bCs/>
          <w:szCs w:val="26"/>
        </w:rPr>
      </w:pPr>
      <w:r w:rsidRPr="00533CA8">
        <w:rPr>
          <w:b/>
          <w:bCs/>
          <w:szCs w:val="26"/>
        </w:rPr>
        <w:lastRenderedPageBreak/>
        <w:t xml:space="preserve">Bước 2: </w:t>
      </w:r>
    </w:p>
    <w:p w14:paraId="08E3A5EE" w14:textId="77777777" w:rsidR="0095510C" w:rsidRPr="00533CA8" w:rsidRDefault="0095510C" w:rsidP="0095510C">
      <w:pPr>
        <w:spacing w:before="120" w:after="120"/>
        <w:jc w:val="both"/>
        <w:rPr>
          <w:b/>
          <w:bCs/>
          <w:szCs w:val="26"/>
        </w:rPr>
      </w:pPr>
      <w:r w:rsidRPr="00533CA8">
        <w:rPr>
          <w:szCs w:val="26"/>
        </w:rPr>
        <w:t xml:space="preserve">Nhập địa chỉ IPv4: 192.168.1.200: </w:t>
      </w:r>
      <w:r w:rsidRPr="00533CA8">
        <w:rPr>
          <w:b/>
          <w:bCs/>
          <w:szCs w:val="26"/>
        </w:rPr>
        <w:t>Server2 → Desktop → IPv4 Address</w:t>
      </w:r>
    </w:p>
    <w:p w14:paraId="78DE4047" w14:textId="175414F1" w:rsidR="0095510C" w:rsidRDefault="0095510C" w:rsidP="003E578B">
      <w:pPr>
        <w:spacing w:before="120" w:after="120"/>
      </w:pPr>
      <w:r w:rsidRPr="0095510C">
        <w:rPr>
          <w:noProof/>
        </w:rPr>
        <w:drawing>
          <wp:inline distT="0" distB="0" distL="0" distR="0" wp14:anchorId="0FB423B7" wp14:editId="16AB4E50">
            <wp:extent cx="4091940" cy="3352243"/>
            <wp:effectExtent l="0" t="0" r="3810" b="635"/>
            <wp:docPr id="147814484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144844" name="Picture 1" descr="A screenshot of a computer&#10;&#10;Description automatically generated"/>
                    <pic:cNvPicPr/>
                  </pic:nvPicPr>
                  <pic:blipFill>
                    <a:blip r:embed="rId26"/>
                    <a:stretch>
                      <a:fillRect/>
                    </a:stretch>
                  </pic:blipFill>
                  <pic:spPr>
                    <a:xfrm>
                      <a:off x="0" y="0"/>
                      <a:ext cx="4101703" cy="3360241"/>
                    </a:xfrm>
                    <a:prstGeom prst="rect">
                      <a:avLst/>
                    </a:prstGeom>
                  </pic:spPr>
                </pic:pic>
              </a:graphicData>
            </a:graphic>
          </wp:inline>
        </w:drawing>
      </w:r>
    </w:p>
    <w:p w14:paraId="1CC045AA" w14:textId="77777777" w:rsidR="0095510C" w:rsidRPr="00533CA8" w:rsidRDefault="0095510C" w:rsidP="0095510C">
      <w:pPr>
        <w:spacing w:before="120" w:after="120"/>
        <w:rPr>
          <w:szCs w:val="26"/>
        </w:rPr>
      </w:pPr>
      <w:r w:rsidRPr="00533CA8">
        <w:rPr>
          <w:szCs w:val="26"/>
        </w:rPr>
        <w:t xml:space="preserve">Định cấu hình DHCP: </w:t>
      </w:r>
      <w:r w:rsidRPr="00533CA8">
        <w:rPr>
          <w:b/>
          <w:bCs/>
          <w:szCs w:val="26"/>
        </w:rPr>
        <w:t xml:space="preserve">Server2 → Services </w:t>
      </w:r>
      <w:r w:rsidRPr="00533CA8">
        <w:rPr>
          <w:szCs w:val="26"/>
        </w:rPr>
        <w:t>→</w:t>
      </w:r>
      <w:r w:rsidRPr="00533CA8">
        <w:rPr>
          <w:b/>
          <w:bCs/>
          <w:szCs w:val="26"/>
        </w:rPr>
        <w:t xml:space="preserve"> DHCP → On → Nhập thông tin → Save</w:t>
      </w:r>
    </w:p>
    <w:p w14:paraId="4C689B83" w14:textId="77777777" w:rsidR="00750453" w:rsidRDefault="009B5D06" w:rsidP="003E578B">
      <w:pPr>
        <w:spacing w:before="120" w:after="120"/>
        <w:rPr>
          <w:b/>
          <w:bCs/>
        </w:rPr>
      </w:pPr>
      <w:r w:rsidRPr="009B5D06">
        <w:rPr>
          <w:noProof/>
        </w:rPr>
        <w:drawing>
          <wp:inline distT="0" distB="0" distL="0" distR="0" wp14:anchorId="3A6875F4" wp14:editId="6F7A15FA">
            <wp:extent cx="4251960" cy="3276190"/>
            <wp:effectExtent l="0" t="0" r="0" b="635"/>
            <wp:docPr id="41216839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168393" name="Picture 1" descr="A screenshot of a computer&#10;&#10;Description automatically generated"/>
                    <pic:cNvPicPr/>
                  </pic:nvPicPr>
                  <pic:blipFill>
                    <a:blip r:embed="rId27"/>
                    <a:stretch>
                      <a:fillRect/>
                    </a:stretch>
                  </pic:blipFill>
                  <pic:spPr>
                    <a:xfrm>
                      <a:off x="0" y="0"/>
                      <a:ext cx="4251960" cy="3276190"/>
                    </a:xfrm>
                    <a:prstGeom prst="rect">
                      <a:avLst/>
                    </a:prstGeom>
                  </pic:spPr>
                </pic:pic>
              </a:graphicData>
            </a:graphic>
          </wp:inline>
        </w:drawing>
      </w:r>
    </w:p>
    <w:p w14:paraId="0D8406DF" w14:textId="39AA115B" w:rsidR="003E578B" w:rsidRDefault="003E578B" w:rsidP="003E578B">
      <w:pPr>
        <w:spacing w:before="120" w:after="120"/>
      </w:pPr>
      <w:r w:rsidRPr="00EB02F2">
        <w:rPr>
          <w:b/>
          <w:bCs/>
        </w:rPr>
        <w:lastRenderedPageBreak/>
        <w:t>2. Cấu hình DHCP snooping trên Switch, so cho các client chỉ xin địa chỉ IP từ DHCP trên DHCP Server1.</w:t>
      </w:r>
    </w:p>
    <w:p w14:paraId="1D083E41" w14:textId="77777777" w:rsidR="003E578B" w:rsidRDefault="003E578B" w:rsidP="003E578B">
      <w:pPr>
        <w:spacing w:before="120" w:after="120"/>
      </w:pPr>
      <w:r>
        <w:t>Cấu hình DHCP snooping trên Switch, so cho các client chỉ xin địa chỉ IP từ DHCP trên DHCP Server 1.</w:t>
      </w:r>
    </w:p>
    <w:p w14:paraId="604901A7" w14:textId="77777777" w:rsidR="003E578B" w:rsidRDefault="003E578B" w:rsidP="003E578B">
      <w:pPr>
        <w:spacing w:before="120" w:after="120"/>
      </w:pPr>
      <w:r>
        <w:rPr>
          <w:sz w:val="10"/>
        </w:rPr>
        <w:tab/>
      </w:r>
      <w:r>
        <w:rPr>
          <w:sz w:val="28"/>
        </w:rPr>
        <w:t>Switch(config)#ip dhcp snooping</w:t>
      </w:r>
      <w:r>
        <w:t xml:space="preserve"> </w:t>
      </w:r>
    </w:p>
    <w:p w14:paraId="6BD14CCA" w14:textId="77777777" w:rsidR="003E578B" w:rsidRDefault="003E578B" w:rsidP="003E578B">
      <w:pPr>
        <w:spacing w:before="120" w:after="120"/>
        <w:ind w:firstLine="720"/>
        <w:rPr>
          <w:sz w:val="28"/>
        </w:rPr>
      </w:pPr>
      <w:r>
        <w:t>Switch(config)#ip dhcp snooping vlan 1</w:t>
      </w:r>
    </w:p>
    <w:p w14:paraId="577BDB84" w14:textId="77777777" w:rsidR="003E578B" w:rsidRDefault="003E578B" w:rsidP="003E578B">
      <w:pPr>
        <w:spacing w:before="120" w:after="120"/>
        <w:rPr>
          <w:sz w:val="34"/>
        </w:rPr>
      </w:pPr>
      <w:r>
        <w:rPr>
          <w:sz w:val="32"/>
        </w:rPr>
        <w:tab/>
      </w:r>
      <w:r>
        <w:rPr>
          <w:sz w:val="28"/>
        </w:rPr>
        <w:t>Switch(config)#interface fa0/2 (nối với DHCP thật)</w:t>
      </w:r>
    </w:p>
    <w:p w14:paraId="45A133CA" w14:textId="77777777" w:rsidR="003E578B" w:rsidRDefault="003E578B" w:rsidP="003E578B">
      <w:pPr>
        <w:spacing w:before="120" w:after="120"/>
        <w:rPr>
          <w:sz w:val="28"/>
        </w:rPr>
      </w:pPr>
      <w:r>
        <w:rPr>
          <w:sz w:val="28"/>
        </w:rPr>
        <w:tab/>
        <w:t>Switch(config-if)#ip dhcp snooping trust</w:t>
      </w:r>
    </w:p>
    <w:p w14:paraId="544CA83E" w14:textId="77777777" w:rsidR="003E578B" w:rsidRDefault="003E578B" w:rsidP="003E578B">
      <w:pPr>
        <w:spacing w:before="120" w:after="120"/>
        <w:rPr>
          <w:sz w:val="28"/>
        </w:rPr>
      </w:pPr>
      <w:r>
        <w:rPr>
          <w:sz w:val="28"/>
        </w:rPr>
        <w:tab/>
        <w:t>Switch(config-if)#exit</w:t>
      </w:r>
    </w:p>
    <w:p w14:paraId="3CD6675B" w14:textId="6BC02C51" w:rsidR="00327064" w:rsidRDefault="00327064" w:rsidP="003E578B">
      <w:pPr>
        <w:spacing w:before="120" w:after="120"/>
        <w:rPr>
          <w:sz w:val="28"/>
        </w:rPr>
      </w:pPr>
      <w:r w:rsidRPr="00327064">
        <w:rPr>
          <w:noProof/>
          <w:sz w:val="28"/>
        </w:rPr>
        <w:drawing>
          <wp:inline distT="0" distB="0" distL="0" distR="0" wp14:anchorId="46711A4F" wp14:editId="2C72ECAF">
            <wp:extent cx="5943600" cy="1464945"/>
            <wp:effectExtent l="0" t="0" r="0" b="1905"/>
            <wp:docPr id="581439908"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439908" name="Picture 1" descr="A white background with black text&#10;&#10;Description automatically generated"/>
                    <pic:cNvPicPr/>
                  </pic:nvPicPr>
                  <pic:blipFill>
                    <a:blip r:embed="rId28"/>
                    <a:stretch>
                      <a:fillRect/>
                    </a:stretch>
                  </pic:blipFill>
                  <pic:spPr>
                    <a:xfrm>
                      <a:off x="0" y="0"/>
                      <a:ext cx="5943600" cy="1464945"/>
                    </a:xfrm>
                    <a:prstGeom prst="rect">
                      <a:avLst/>
                    </a:prstGeom>
                  </pic:spPr>
                </pic:pic>
              </a:graphicData>
            </a:graphic>
          </wp:inline>
        </w:drawing>
      </w:r>
    </w:p>
    <w:p w14:paraId="1BDF46E4" w14:textId="3C611B3B" w:rsidR="003E578B" w:rsidRDefault="003E578B" w:rsidP="003E578B">
      <w:pPr>
        <w:spacing w:before="120" w:after="120"/>
        <w:rPr>
          <w:sz w:val="10"/>
        </w:rPr>
      </w:pPr>
      <w:r>
        <w:rPr>
          <w:sz w:val="10"/>
        </w:rPr>
        <w:tab/>
      </w:r>
      <w:r w:rsidR="00652202" w:rsidRPr="00652202">
        <w:rPr>
          <w:noProof/>
          <w:sz w:val="10"/>
        </w:rPr>
        <w:drawing>
          <wp:inline distT="0" distB="0" distL="0" distR="0" wp14:anchorId="745E6C0A" wp14:editId="65340C37">
            <wp:extent cx="5943600" cy="1355090"/>
            <wp:effectExtent l="0" t="0" r="0" b="0"/>
            <wp:docPr id="928210739"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210739" name="Picture 1" descr="A white background with black text&#10;&#10;Description automatically generated"/>
                    <pic:cNvPicPr/>
                  </pic:nvPicPr>
                  <pic:blipFill>
                    <a:blip r:embed="rId29"/>
                    <a:stretch>
                      <a:fillRect/>
                    </a:stretch>
                  </pic:blipFill>
                  <pic:spPr>
                    <a:xfrm>
                      <a:off x="0" y="0"/>
                      <a:ext cx="5943600" cy="1355090"/>
                    </a:xfrm>
                    <a:prstGeom prst="rect">
                      <a:avLst/>
                    </a:prstGeom>
                  </pic:spPr>
                </pic:pic>
              </a:graphicData>
            </a:graphic>
          </wp:inline>
        </w:drawing>
      </w:r>
    </w:p>
    <w:p w14:paraId="3E0C07FA" w14:textId="571B9D08" w:rsidR="00404672" w:rsidRDefault="00404672" w:rsidP="003E578B">
      <w:pPr>
        <w:spacing w:before="120" w:after="120"/>
        <w:rPr>
          <w:sz w:val="28"/>
          <w:szCs w:val="28"/>
        </w:rPr>
      </w:pPr>
      <w:r w:rsidRPr="00404672">
        <w:rPr>
          <w:sz w:val="28"/>
          <w:szCs w:val="28"/>
        </w:rPr>
        <w:t>- V</w:t>
      </w:r>
      <w:r>
        <w:rPr>
          <w:sz w:val="28"/>
          <w:szCs w:val="28"/>
        </w:rPr>
        <w:t xml:space="preserve">ô PC3 lấy IP động chuyển tự static </w:t>
      </w:r>
      <w:r w:rsidRPr="00404672">
        <w:rPr>
          <w:sz w:val="28"/>
          <w:szCs w:val="28"/>
        </w:rPr>
        <w:sym w:font="Wingdings" w:char="F0E0"/>
      </w:r>
      <w:r>
        <w:rPr>
          <w:sz w:val="28"/>
          <w:szCs w:val="28"/>
        </w:rPr>
        <w:t xml:space="preserve"> dhcp, vào Desktop </w:t>
      </w:r>
      <w:r w:rsidRPr="00404672">
        <w:rPr>
          <w:sz w:val="28"/>
          <w:szCs w:val="28"/>
        </w:rPr>
        <w:sym w:font="Wingdings" w:char="F0E0"/>
      </w:r>
      <w:r>
        <w:rPr>
          <w:sz w:val="28"/>
          <w:szCs w:val="28"/>
        </w:rPr>
        <w:t xml:space="preserve"> IP configuration</w:t>
      </w:r>
    </w:p>
    <w:p w14:paraId="1E2BFC53" w14:textId="41017611" w:rsidR="00404672" w:rsidRPr="00404672" w:rsidRDefault="00652202" w:rsidP="003E578B">
      <w:pPr>
        <w:spacing w:before="120" w:after="120"/>
        <w:rPr>
          <w:sz w:val="28"/>
          <w:szCs w:val="28"/>
        </w:rPr>
      </w:pPr>
      <w:r w:rsidRPr="00652202">
        <w:rPr>
          <w:noProof/>
          <w:sz w:val="28"/>
          <w:szCs w:val="28"/>
        </w:rPr>
        <w:drawing>
          <wp:inline distT="0" distB="0" distL="0" distR="0" wp14:anchorId="701B4B35" wp14:editId="13CBC28B">
            <wp:extent cx="4617720" cy="2365100"/>
            <wp:effectExtent l="0" t="0" r="0" b="0"/>
            <wp:docPr id="13335410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41037" name="Picture 1" descr="A screenshot of a computer&#10;&#10;Description automatically generated"/>
                    <pic:cNvPicPr/>
                  </pic:nvPicPr>
                  <pic:blipFill>
                    <a:blip r:embed="rId30"/>
                    <a:stretch>
                      <a:fillRect/>
                    </a:stretch>
                  </pic:blipFill>
                  <pic:spPr>
                    <a:xfrm>
                      <a:off x="0" y="0"/>
                      <a:ext cx="4620370" cy="2366457"/>
                    </a:xfrm>
                    <a:prstGeom prst="rect">
                      <a:avLst/>
                    </a:prstGeom>
                  </pic:spPr>
                </pic:pic>
              </a:graphicData>
            </a:graphic>
          </wp:inline>
        </w:drawing>
      </w:r>
    </w:p>
    <w:p w14:paraId="5FAF4FAD" w14:textId="77777777" w:rsidR="003E578B" w:rsidRDefault="003E578B" w:rsidP="003E578B">
      <w:pPr>
        <w:pStyle w:val="Heading4"/>
        <w:spacing w:before="120" w:after="120"/>
        <w:ind w:left="360" w:hanging="360"/>
      </w:pPr>
      <w:r>
        <w:lastRenderedPageBreak/>
        <w:t>Kiểm tra cấu hình</w:t>
      </w:r>
    </w:p>
    <w:p w14:paraId="63907830" w14:textId="77777777" w:rsidR="003E578B" w:rsidRDefault="003E578B" w:rsidP="003E578B">
      <w:pPr>
        <w:spacing w:before="120" w:after="120"/>
        <w:ind w:firstLine="720"/>
        <w:rPr>
          <w:i/>
        </w:rPr>
      </w:pPr>
      <w:r>
        <w:rPr>
          <w:i/>
        </w:rPr>
        <w:t>show ip dhcp snooping</w:t>
      </w:r>
    </w:p>
    <w:p w14:paraId="62617A5D" w14:textId="3731BCD3" w:rsidR="00652202" w:rsidRDefault="00652202" w:rsidP="003E578B">
      <w:pPr>
        <w:spacing w:before="120" w:after="120"/>
        <w:ind w:firstLine="720"/>
        <w:rPr>
          <w:i/>
        </w:rPr>
      </w:pPr>
      <w:r w:rsidRPr="00652202">
        <w:rPr>
          <w:noProof/>
        </w:rPr>
        <w:drawing>
          <wp:inline distT="0" distB="0" distL="0" distR="0" wp14:anchorId="0A25AE3E" wp14:editId="59437174">
            <wp:extent cx="5943600" cy="1978025"/>
            <wp:effectExtent l="0" t="0" r="0" b="3175"/>
            <wp:docPr id="30601096" name="Picture 1" descr="A white screen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01096" name="Picture 1" descr="A white screen with black text&#10;&#10;Description automatically generated"/>
                    <pic:cNvPicPr/>
                  </pic:nvPicPr>
                  <pic:blipFill>
                    <a:blip r:embed="rId31"/>
                    <a:stretch>
                      <a:fillRect/>
                    </a:stretch>
                  </pic:blipFill>
                  <pic:spPr>
                    <a:xfrm>
                      <a:off x="0" y="0"/>
                      <a:ext cx="5943600" cy="1978025"/>
                    </a:xfrm>
                    <a:prstGeom prst="rect">
                      <a:avLst/>
                    </a:prstGeom>
                  </pic:spPr>
                </pic:pic>
              </a:graphicData>
            </a:graphic>
          </wp:inline>
        </w:drawing>
      </w:r>
    </w:p>
    <w:p w14:paraId="385FA932" w14:textId="77777777" w:rsidR="003E578B" w:rsidRDefault="003E578B" w:rsidP="003E578B">
      <w:pPr>
        <w:spacing w:before="120" w:after="120"/>
        <w:rPr>
          <w:i/>
        </w:rPr>
      </w:pPr>
      <w:r>
        <w:rPr>
          <w:i/>
        </w:rPr>
        <w:tab/>
        <w:t>show ip dhcp snooping binding</w:t>
      </w:r>
    </w:p>
    <w:p w14:paraId="2B99065A" w14:textId="2F952A8F" w:rsidR="00652202" w:rsidRDefault="00652202" w:rsidP="003E578B">
      <w:pPr>
        <w:spacing w:before="120" w:after="120"/>
        <w:rPr>
          <w:i/>
        </w:rPr>
      </w:pPr>
      <w:r w:rsidRPr="00652202">
        <w:rPr>
          <w:i/>
          <w:noProof/>
        </w:rPr>
        <w:drawing>
          <wp:inline distT="0" distB="0" distL="0" distR="0" wp14:anchorId="088E87B2" wp14:editId="4ACB8448">
            <wp:extent cx="5943600" cy="1287145"/>
            <wp:effectExtent l="0" t="0" r="0" b="8255"/>
            <wp:docPr id="804011892" name="Picture 1" descr="A close-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011892" name="Picture 1" descr="A close-up of a document&#10;&#10;Description automatically generated"/>
                    <pic:cNvPicPr/>
                  </pic:nvPicPr>
                  <pic:blipFill>
                    <a:blip r:embed="rId32"/>
                    <a:stretch>
                      <a:fillRect/>
                    </a:stretch>
                  </pic:blipFill>
                  <pic:spPr>
                    <a:xfrm>
                      <a:off x="0" y="0"/>
                      <a:ext cx="5943600" cy="1287145"/>
                    </a:xfrm>
                    <a:prstGeom prst="rect">
                      <a:avLst/>
                    </a:prstGeom>
                  </pic:spPr>
                </pic:pic>
              </a:graphicData>
            </a:graphic>
          </wp:inline>
        </w:drawing>
      </w:r>
    </w:p>
    <w:p w14:paraId="48EAC23F" w14:textId="77777777" w:rsidR="003E578B" w:rsidRDefault="003E578B" w:rsidP="003E578B">
      <w:pPr>
        <w:spacing w:before="120" w:after="120"/>
        <w:rPr>
          <w:i/>
        </w:rPr>
      </w:pPr>
      <w:r>
        <w:rPr>
          <w:i/>
        </w:rPr>
        <w:tab/>
        <w:t>show ip dhcp snooping database</w:t>
      </w:r>
    </w:p>
    <w:p w14:paraId="23759E28" w14:textId="14D7D106" w:rsidR="00652202" w:rsidRDefault="00652202" w:rsidP="003E578B">
      <w:pPr>
        <w:spacing w:before="120" w:after="120"/>
        <w:rPr>
          <w:i/>
        </w:rPr>
      </w:pPr>
      <w:r w:rsidRPr="00652202">
        <w:rPr>
          <w:i/>
          <w:noProof/>
        </w:rPr>
        <w:drawing>
          <wp:inline distT="0" distB="0" distL="0" distR="0" wp14:anchorId="367A82FC" wp14:editId="59B5AB96">
            <wp:extent cx="5265420" cy="2399816"/>
            <wp:effectExtent l="0" t="0" r="0" b="635"/>
            <wp:docPr id="841737702" name="Picture 1" descr="A white screen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737702" name="Picture 1" descr="A white screen with black text&#10;&#10;Description automatically generated"/>
                    <pic:cNvPicPr/>
                  </pic:nvPicPr>
                  <pic:blipFill>
                    <a:blip r:embed="rId33"/>
                    <a:stretch>
                      <a:fillRect/>
                    </a:stretch>
                  </pic:blipFill>
                  <pic:spPr>
                    <a:xfrm>
                      <a:off x="0" y="0"/>
                      <a:ext cx="5274355" cy="2403888"/>
                    </a:xfrm>
                    <a:prstGeom prst="rect">
                      <a:avLst/>
                    </a:prstGeom>
                  </pic:spPr>
                </pic:pic>
              </a:graphicData>
            </a:graphic>
          </wp:inline>
        </w:drawing>
      </w:r>
    </w:p>
    <w:p w14:paraId="712AD7FB" w14:textId="0592E6C2" w:rsidR="003E578B" w:rsidRDefault="003E578B" w:rsidP="003E578B">
      <w:r>
        <w:rPr>
          <w:i/>
        </w:rPr>
        <w:tab/>
        <w:t xml:space="preserve">show ip </w:t>
      </w:r>
      <w:r w:rsidR="00FC4944">
        <w:rPr>
          <w:i/>
        </w:rPr>
        <w:t>dhcp</w:t>
      </w:r>
      <w:r>
        <w:rPr>
          <w:i/>
        </w:rPr>
        <w:t xml:space="preserve"> binding</w:t>
      </w:r>
    </w:p>
    <w:p w14:paraId="051EF577" w14:textId="0AF2FCA8" w:rsidR="00FC4944" w:rsidRPr="00750453" w:rsidRDefault="00FC4944" w:rsidP="003E578B">
      <w:r w:rsidRPr="00FC4944">
        <w:rPr>
          <w:noProof/>
        </w:rPr>
        <w:drawing>
          <wp:inline distT="0" distB="0" distL="0" distR="0" wp14:anchorId="7034F000" wp14:editId="39E81168">
            <wp:extent cx="5734850" cy="800212"/>
            <wp:effectExtent l="0" t="0" r="0" b="0"/>
            <wp:docPr id="1541896586" name="Picture 1" descr="A black and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896586" name="Picture 1" descr="A black and white text&#10;&#10;Description automatically generated"/>
                    <pic:cNvPicPr/>
                  </pic:nvPicPr>
                  <pic:blipFill>
                    <a:blip r:embed="rId34"/>
                    <a:stretch>
                      <a:fillRect/>
                    </a:stretch>
                  </pic:blipFill>
                  <pic:spPr>
                    <a:xfrm>
                      <a:off x="0" y="0"/>
                      <a:ext cx="5734850" cy="800212"/>
                    </a:xfrm>
                    <a:prstGeom prst="rect">
                      <a:avLst/>
                    </a:prstGeom>
                  </pic:spPr>
                </pic:pic>
              </a:graphicData>
            </a:graphic>
          </wp:inline>
        </w:drawing>
      </w:r>
    </w:p>
    <w:p w14:paraId="611CA2E3" w14:textId="6536DF3C" w:rsidR="003E578B" w:rsidRDefault="003E578B" w:rsidP="003E578B">
      <w:pPr>
        <w:rPr>
          <w:b/>
        </w:rPr>
      </w:pPr>
      <w:r>
        <w:rPr>
          <w:b/>
        </w:rPr>
        <w:lastRenderedPageBreak/>
        <w:t xml:space="preserve">Câu 3. Wifi Security </w:t>
      </w:r>
    </w:p>
    <w:p w14:paraId="22A1C737" w14:textId="77777777" w:rsidR="003E578B" w:rsidRDefault="003E578B" w:rsidP="003E578B">
      <w:pPr>
        <w:pStyle w:val="ListParagraph"/>
        <w:numPr>
          <w:ilvl w:val="0"/>
          <w:numId w:val="2"/>
        </w:numPr>
        <w:rPr>
          <w:b/>
        </w:rPr>
      </w:pPr>
      <w:r>
        <w:rPr>
          <w:b/>
        </w:rPr>
        <w:t>Cấu hình WiFi cơ bản</w:t>
      </w:r>
    </w:p>
    <w:p w14:paraId="33646046" w14:textId="77777777" w:rsidR="003E578B" w:rsidRDefault="003E578B" w:rsidP="003E578B">
      <w:pPr>
        <w:pStyle w:val="ListParagraph"/>
        <w:numPr>
          <w:ilvl w:val="0"/>
          <w:numId w:val="3"/>
        </w:numPr>
      </w:pPr>
      <w:r>
        <w:t>MAC filtering</w:t>
      </w:r>
    </w:p>
    <w:p w14:paraId="45CFAA60" w14:textId="3946970F" w:rsidR="004F0943" w:rsidRDefault="004F0943" w:rsidP="004F0943">
      <w:pPr>
        <w:pStyle w:val="ListParagraph"/>
        <w:ind w:left="1080"/>
      </w:pPr>
      <w:r w:rsidRPr="004F0943">
        <w:rPr>
          <w:noProof/>
        </w:rPr>
        <w:drawing>
          <wp:inline distT="0" distB="0" distL="0" distR="0" wp14:anchorId="641DEE11" wp14:editId="5969F8FC">
            <wp:extent cx="4617720" cy="2062187"/>
            <wp:effectExtent l="0" t="0" r="0" b="0"/>
            <wp:docPr id="2814930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493003" name="Picture 1" descr="A screenshot of a computer&#10;&#10;Description automatically generated"/>
                    <pic:cNvPicPr/>
                  </pic:nvPicPr>
                  <pic:blipFill>
                    <a:blip r:embed="rId35"/>
                    <a:stretch>
                      <a:fillRect/>
                    </a:stretch>
                  </pic:blipFill>
                  <pic:spPr>
                    <a:xfrm>
                      <a:off x="0" y="0"/>
                      <a:ext cx="4627798" cy="2066688"/>
                    </a:xfrm>
                    <a:prstGeom prst="rect">
                      <a:avLst/>
                    </a:prstGeom>
                  </pic:spPr>
                </pic:pic>
              </a:graphicData>
            </a:graphic>
          </wp:inline>
        </w:drawing>
      </w:r>
    </w:p>
    <w:p w14:paraId="2CCE285C" w14:textId="77777777" w:rsidR="003E578B" w:rsidRDefault="003E578B" w:rsidP="003E578B">
      <w:pPr>
        <w:pStyle w:val="ListParagraph"/>
        <w:numPr>
          <w:ilvl w:val="0"/>
          <w:numId w:val="3"/>
        </w:numPr>
      </w:pPr>
      <w:r>
        <w:t>WPA2 – Personal</w:t>
      </w:r>
    </w:p>
    <w:p w14:paraId="47973649" w14:textId="11E341BA" w:rsidR="004F0943" w:rsidRDefault="004F0943" w:rsidP="007669DA">
      <w:pPr>
        <w:pStyle w:val="ListParagraph"/>
        <w:ind w:left="1080"/>
      </w:pPr>
      <w:r w:rsidRPr="004F0943">
        <w:rPr>
          <w:noProof/>
        </w:rPr>
        <w:drawing>
          <wp:inline distT="0" distB="0" distL="0" distR="0" wp14:anchorId="565D47B9" wp14:editId="004E2395">
            <wp:extent cx="5372100" cy="2142527"/>
            <wp:effectExtent l="0" t="0" r="0" b="0"/>
            <wp:docPr id="176759335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93350" name="Picture 1" descr="A screenshot of a computer&#10;&#10;Description automatically generated"/>
                    <pic:cNvPicPr/>
                  </pic:nvPicPr>
                  <pic:blipFill>
                    <a:blip r:embed="rId36"/>
                    <a:stretch>
                      <a:fillRect/>
                    </a:stretch>
                  </pic:blipFill>
                  <pic:spPr>
                    <a:xfrm>
                      <a:off x="0" y="0"/>
                      <a:ext cx="5374056" cy="2143307"/>
                    </a:xfrm>
                    <a:prstGeom prst="rect">
                      <a:avLst/>
                    </a:prstGeom>
                  </pic:spPr>
                </pic:pic>
              </a:graphicData>
            </a:graphic>
          </wp:inline>
        </w:drawing>
      </w:r>
    </w:p>
    <w:p w14:paraId="3C02771C" w14:textId="4A16B9EF" w:rsidR="007669DA" w:rsidRDefault="007669DA" w:rsidP="007669DA">
      <w:r>
        <w:t>- Sơ đồ mạng:</w:t>
      </w:r>
    </w:p>
    <w:p w14:paraId="7BEF1D79" w14:textId="0D5743F9" w:rsidR="003E578B" w:rsidRDefault="003E578B" w:rsidP="003E578B">
      <w:pPr>
        <w:jc w:val="center"/>
      </w:pPr>
      <w:r>
        <w:rPr>
          <w:noProof/>
        </w:rPr>
        <w:drawing>
          <wp:inline distT="0" distB="0" distL="0" distR="0" wp14:anchorId="018BAD3D" wp14:editId="6F2588F9">
            <wp:extent cx="4351282" cy="2628900"/>
            <wp:effectExtent l="0" t="0" r="0" b="0"/>
            <wp:docPr id="1042345554" name="Picture 2"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345554" name="Picture 2" descr="A computer screen 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66980" cy="2638384"/>
                    </a:xfrm>
                    <a:prstGeom prst="rect">
                      <a:avLst/>
                    </a:prstGeom>
                    <a:noFill/>
                    <a:ln>
                      <a:noFill/>
                    </a:ln>
                  </pic:spPr>
                </pic:pic>
              </a:graphicData>
            </a:graphic>
          </wp:inline>
        </w:drawing>
      </w:r>
    </w:p>
    <w:p w14:paraId="1F4A92CF" w14:textId="77777777" w:rsidR="003E578B" w:rsidRDefault="003E578B" w:rsidP="003E578B">
      <w:pPr>
        <w:pStyle w:val="ListParagraph"/>
        <w:numPr>
          <w:ilvl w:val="0"/>
          <w:numId w:val="3"/>
        </w:numPr>
      </w:pPr>
      <w:r>
        <w:lastRenderedPageBreak/>
        <w:t>AP có IP 192.168.1.1/24</w:t>
      </w:r>
    </w:p>
    <w:p w14:paraId="56181F9C" w14:textId="072EFAF6" w:rsidR="00FD3CBD" w:rsidRDefault="00FD3CBD" w:rsidP="00FD3CBD">
      <w:pPr>
        <w:ind w:left="720"/>
      </w:pPr>
      <w:r w:rsidRPr="00FD3CBD">
        <w:rPr>
          <w:noProof/>
        </w:rPr>
        <w:drawing>
          <wp:inline distT="0" distB="0" distL="0" distR="0" wp14:anchorId="305E5AFA" wp14:editId="662F934C">
            <wp:extent cx="5943600" cy="1717675"/>
            <wp:effectExtent l="0" t="0" r="0" b="0"/>
            <wp:docPr id="21436609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660921" name="Picture 1" descr="A screenshot of a computer&#10;&#10;Description automatically generated"/>
                    <pic:cNvPicPr/>
                  </pic:nvPicPr>
                  <pic:blipFill>
                    <a:blip r:embed="rId38"/>
                    <a:stretch>
                      <a:fillRect/>
                    </a:stretch>
                  </pic:blipFill>
                  <pic:spPr>
                    <a:xfrm>
                      <a:off x="0" y="0"/>
                      <a:ext cx="5943600" cy="1717675"/>
                    </a:xfrm>
                    <a:prstGeom prst="rect">
                      <a:avLst/>
                    </a:prstGeom>
                  </pic:spPr>
                </pic:pic>
              </a:graphicData>
            </a:graphic>
          </wp:inline>
        </w:drawing>
      </w:r>
    </w:p>
    <w:p w14:paraId="0AEEDFC0" w14:textId="77777777" w:rsidR="003E578B" w:rsidRDefault="003E578B" w:rsidP="003E578B">
      <w:pPr>
        <w:pStyle w:val="ListParagraph"/>
        <w:numPr>
          <w:ilvl w:val="0"/>
          <w:numId w:val="3"/>
        </w:numPr>
      </w:pPr>
      <w:r>
        <w:t>Mạng nội bộ được hoạch định với IP: 192.168.1.0/24</w:t>
      </w:r>
    </w:p>
    <w:p w14:paraId="090A8658" w14:textId="77777777" w:rsidR="003E578B" w:rsidRDefault="003E578B" w:rsidP="003E578B">
      <w:pPr>
        <w:rPr>
          <w:b/>
        </w:rPr>
      </w:pPr>
      <w:r>
        <w:rPr>
          <w:b/>
        </w:rPr>
        <w:t>Yêu cầu:</w:t>
      </w:r>
    </w:p>
    <w:p w14:paraId="73D09D48" w14:textId="77777777" w:rsidR="003E578B" w:rsidRPr="005712B6" w:rsidRDefault="003E578B" w:rsidP="003E578B">
      <w:pPr>
        <w:pStyle w:val="ListParagraph"/>
        <w:numPr>
          <w:ilvl w:val="0"/>
          <w:numId w:val="3"/>
        </w:numPr>
        <w:rPr>
          <w:b/>
          <w:bCs/>
          <w:i/>
          <w:iCs/>
        </w:rPr>
      </w:pPr>
      <w:r w:rsidRPr="005712B6">
        <w:rPr>
          <w:b/>
          <w:bCs/>
          <w:i/>
          <w:iCs/>
        </w:rPr>
        <w:t>Cấu hình AP – tên SSID SV tự cho</w:t>
      </w:r>
    </w:p>
    <w:p w14:paraId="636EE5BD" w14:textId="05F32DAC" w:rsidR="004F0943" w:rsidRDefault="004F0943" w:rsidP="004F0943">
      <w:pPr>
        <w:pStyle w:val="ListParagraph"/>
        <w:ind w:left="1080"/>
      </w:pPr>
      <w:r w:rsidRPr="004F0943">
        <w:rPr>
          <w:noProof/>
        </w:rPr>
        <w:drawing>
          <wp:inline distT="0" distB="0" distL="0" distR="0" wp14:anchorId="5D2BD056" wp14:editId="54C4D16F">
            <wp:extent cx="5943600" cy="1606550"/>
            <wp:effectExtent l="0" t="0" r="0" b="0"/>
            <wp:docPr id="3891165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16575" name="Picture 1" descr="A screenshot of a computer&#10;&#10;Description automatically generated"/>
                    <pic:cNvPicPr/>
                  </pic:nvPicPr>
                  <pic:blipFill>
                    <a:blip r:embed="rId39"/>
                    <a:stretch>
                      <a:fillRect/>
                    </a:stretch>
                  </pic:blipFill>
                  <pic:spPr>
                    <a:xfrm>
                      <a:off x="0" y="0"/>
                      <a:ext cx="5943600" cy="1606550"/>
                    </a:xfrm>
                    <a:prstGeom prst="rect">
                      <a:avLst/>
                    </a:prstGeom>
                  </pic:spPr>
                </pic:pic>
              </a:graphicData>
            </a:graphic>
          </wp:inline>
        </w:drawing>
      </w:r>
    </w:p>
    <w:p w14:paraId="02224977" w14:textId="77777777" w:rsidR="00FD3CBD" w:rsidRDefault="00FD3CBD" w:rsidP="004F0943">
      <w:pPr>
        <w:pStyle w:val="ListParagraph"/>
        <w:ind w:left="1080"/>
      </w:pPr>
    </w:p>
    <w:p w14:paraId="708A9293" w14:textId="77777777" w:rsidR="00FD3CBD" w:rsidRDefault="00FD3CBD" w:rsidP="004F0943">
      <w:pPr>
        <w:pStyle w:val="ListParagraph"/>
        <w:ind w:left="1080"/>
      </w:pPr>
    </w:p>
    <w:p w14:paraId="3EC9A3BC" w14:textId="77777777" w:rsidR="00FD3CBD" w:rsidRDefault="00FD3CBD" w:rsidP="004F0943">
      <w:pPr>
        <w:pStyle w:val="ListParagraph"/>
        <w:ind w:left="1080"/>
      </w:pPr>
    </w:p>
    <w:p w14:paraId="252EBFA8" w14:textId="77777777" w:rsidR="003E578B" w:rsidRPr="005712B6" w:rsidRDefault="003E578B" w:rsidP="003E578B">
      <w:pPr>
        <w:pStyle w:val="ListParagraph"/>
        <w:numPr>
          <w:ilvl w:val="0"/>
          <w:numId w:val="3"/>
        </w:numPr>
        <w:rPr>
          <w:b/>
          <w:bCs/>
          <w:i/>
          <w:iCs/>
        </w:rPr>
      </w:pPr>
      <w:r w:rsidRPr="005712B6">
        <w:rPr>
          <w:b/>
          <w:bCs/>
          <w:i/>
          <w:iCs/>
        </w:rPr>
        <w:t>Cấu hình AP làm DHCP server, các thông số IP cấp phát</w:t>
      </w:r>
    </w:p>
    <w:p w14:paraId="0D7B441C" w14:textId="77777777" w:rsidR="003E578B" w:rsidRDefault="003E578B" w:rsidP="003E578B">
      <w:pPr>
        <w:pStyle w:val="ListParagraph"/>
        <w:numPr>
          <w:ilvl w:val="1"/>
          <w:numId w:val="3"/>
        </w:numPr>
      </w:pPr>
      <w:r>
        <w:t>Network: 192.168.1.0/24</w:t>
      </w:r>
    </w:p>
    <w:p w14:paraId="4CF0A2DD" w14:textId="77777777" w:rsidR="003E578B" w:rsidRDefault="003E578B" w:rsidP="003E578B">
      <w:pPr>
        <w:pStyle w:val="ListParagraph"/>
        <w:numPr>
          <w:ilvl w:val="1"/>
          <w:numId w:val="3"/>
        </w:numPr>
      </w:pPr>
      <w:r>
        <w:t>IP range 192.168.1.10 – 192.168.1.200</w:t>
      </w:r>
    </w:p>
    <w:p w14:paraId="46A4D712" w14:textId="77777777" w:rsidR="003E578B" w:rsidRDefault="003E578B" w:rsidP="003E578B">
      <w:pPr>
        <w:pStyle w:val="ListParagraph"/>
        <w:numPr>
          <w:ilvl w:val="1"/>
          <w:numId w:val="3"/>
        </w:numPr>
      </w:pPr>
      <w:r>
        <w:t>Default gateway: 192.168.1.1</w:t>
      </w:r>
    </w:p>
    <w:p w14:paraId="3CDB9EC3" w14:textId="77777777" w:rsidR="003E578B" w:rsidRDefault="003E578B" w:rsidP="003E578B">
      <w:pPr>
        <w:pStyle w:val="ListParagraph"/>
        <w:numPr>
          <w:ilvl w:val="1"/>
          <w:numId w:val="3"/>
        </w:numPr>
      </w:pPr>
      <w:r>
        <w:t>DNS: 8.8.8.8</w:t>
      </w:r>
    </w:p>
    <w:p w14:paraId="5DB0ADBE" w14:textId="73227F0A" w:rsidR="00FD3CBD" w:rsidRDefault="00943F33" w:rsidP="00FD3CBD">
      <w:pPr>
        <w:ind w:left="1440"/>
      </w:pPr>
      <w:r w:rsidRPr="00943F33">
        <w:rPr>
          <w:noProof/>
        </w:rPr>
        <w:drawing>
          <wp:inline distT="0" distB="0" distL="0" distR="0" wp14:anchorId="0D70A2EA" wp14:editId="58FF476D">
            <wp:extent cx="5943600" cy="1892300"/>
            <wp:effectExtent l="0" t="0" r="0" b="0"/>
            <wp:docPr id="1953296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9683" name="Picture 1" descr="A screenshot of a computer&#10;&#10;Description automatically generated"/>
                    <pic:cNvPicPr/>
                  </pic:nvPicPr>
                  <pic:blipFill rotWithShape="1">
                    <a:blip r:embed="rId40"/>
                    <a:srcRect t="45341"/>
                    <a:stretch/>
                  </pic:blipFill>
                  <pic:spPr bwMode="auto">
                    <a:xfrm>
                      <a:off x="0" y="0"/>
                      <a:ext cx="5943600" cy="1892300"/>
                    </a:xfrm>
                    <a:prstGeom prst="rect">
                      <a:avLst/>
                    </a:prstGeom>
                    <a:ln>
                      <a:noFill/>
                    </a:ln>
                    <a:extLst>
                      <a:ext uri="{53640926-AAD7-44D8-BBD7-CCE9431645EC}">
                        <a14:shadowObscured xmlns:a14="http://schemas.microsoft.com/office/drawing/2010/main"/>
                      </a:ext>
                    </a:extLst>
                  </pic:spPr>
                </pic:pic>
              </a:graphicData>
            </a:graphic>
          </wp:inline>
        </w:drawing>
      </w:r>
    </w:p>
    <w:p w14:paraId="506674C8" w14:textId="77777777" w:rsidR="003E578B" w:rsidRPr="005712B6" w:rsidRDefault="003E578B" w:rsidP="003E578B">
      <w:pPr>
        <w:pStyle w:val="ListParagraph"/>
        <w:numPr>
          <w:ilvl w:val="0"/>
          <w:numId w:val="3"/>
        </w:numPr>
        <w:rPr>
          <w:b/>
          <w:bCs/>
          <w:i/>
          <w:iCs/>
        </w:rPr>
      </w:pPr>
      <w:r w:rsidRPr="005712B6">
        <w:rPr>
          <w:b/>
          <w:bCs/>
          <w:i/>
          <w:iCs/>
        </w:rPr>
        <w:lastRenderedPageBreak/>
        <w:t>Cấu hình AP chỉ cho phép máy Client 1 và Client 2 sử dụng mạng WiFi (MAC filtering)</w:t>
      </w:r>
    </w:p>
    <w:p w14:paraId="3D42FA08" w14:textId="105BE2CA" w:rsidR="00FD3CBD" w:rsidRDefault="00FD3CBD" w:rsidP="00FD3CBD">
      <w:pPr>
        <w:pStyle w:val="ListParagraph"/>
        <w:ind w:left="1080"/>
      </w:pPr>
      <w:r>
        <w:t xml:space="preserve">+ </w:t>
      </w:r>
      <w:r w:rsidR="00303812" w:rsidRPr="00925646">
        <w:rPr>
          <w:i/>
          <w:iCs/>
        </w:rPr>
        <w:t>MAC Client 1</w:t>
      </w:r>
      <w:r w:rsidR="00303812">
        <w:t xml:space="preserve">: 00.E0.E3.35.20.71. Cách kiểm tra địa chỉ MAC Client 1, tiến hành ấn vào laptop Client 1 ấn Config </w:t>
      </w:r>
      <w:r w:rsidR="00303812">
        <w:sym w:font="Wingdings" w:char="F0E0"/>
      </w:r>
      <w:r w:rsidR="00303812">
        <w:t xml:space="preserve"> Wireless và xem MAC</w:t>
      </w:r>
    </w:p>
    <w:p w14:paraId="0A684939" w14:textId="6CA9B03B" w:rsidR="00FD3CBD" w:rsidRDefault="00586EDE" w:rsidP="00FD3CBD">
      <w:pPr>
        <w:pStyle w:val="ListParagraph"/>
        <w:ind w:left="1080"/>
      </w:pPr>
      <w:r w:rsidRPr="00586EDE">
        <w:rPr>
          <w:noProof/>
        </w:rPr>
        <w:drawing>
          <wp:inline distT="0" distB="0" distL="0" distR="0" wp14:anchorId="44DAAB3D" wp14:editId="4F7B1486">
            <wp:extent cx="3595409" cy="3512820"/>
            <wp:effectExtent l="0" t="0" r="5080" b="0"/>
            <wp:docPr id="678438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438901" name=""/>
                    <pic:cNvPicPr/>
                  </pic:nvPicPr>
                  <pic:blipFill>
                    <a:blip r:embed="rId41"/>
                    <a:stretch>
                      <a:fillRect/>
                    </a:stretch>
                  </pic:blipFill>
                  <pic:spPr>
                    <a:xfrm>
                      <a:off x="0" y="0"/>
                      <a:ext cx="3620666" cy="3537497"/>
                    </a:xfrm>
                    <a:prstGeom prst="rect">
                      <a:avLst/>
                    </a:prstGeom>
                  </pic:spPr>
                </pic:pic>
              </a:graphicData>
            </a:graphic>
          </wp:inline>
        </w:drawing>
      </w:r>
    </w:p>
    <w:p w14:paraId="0AE02993" w14:textId="1B198A41" w:rsidR="00FD3CBD" w:rsidRDefault="00FD3CBD" w:rsidP="00303812">
      <w:pPr>
        <w:pStyle w:val="ListParagraph"/>
        <w:ind w:left="1080"/>
      </w:pPr>
      <w:r>
        <w:t xml:space="preserve">+ </w:t>
      </w:r>
      <w:r w:rsidR="00303812" w:rsidRPr="00925646">
        <w:rPr>
          <w:i/>
          <w:iCs/>
        </w:rPr>
        <w:t>MAC Client 2</w:t>
      </w:r>
      <w:r w:rsidR="00303812">
        <w:t xml:space="preserve">: 00.D0.D3.5E.25.43. Cách kiểm tra địa chỉ MAC Client 2, tiến hành ấn vào laptop Client 2 ấn Config </w:t>
      </w:r>
      <w:r w:rsidR="00303812">
        <w:sym w:font="Wingdings" w:char="F0E0"/>
      </w:r>
      <w:r w:rsidR="00303812">
        <w:t xml:space="preserve"> Wireless và xem MAC</w:t>
      </w:r>
    </w:p>
    <w:p w14:paraId="3ABB1581" w14:textId="1A221F78" w:rsidR="00FD3CBD" w:rsidRDefault="00586EDE" w:rsidP="00FD3CBD">
      <w:pPr>
        <w:pStyle w:val="ListParagraph"/>
        <w:ind w:left="1080"/>
      </w:pPr>
      <w:r w:rsidRPr="00586EDE">
        <w:rPr>
          <w:noProof/>
        </w:rPr>
        <w:drawing>
          <wp:inline distT="0" distB="0" distL="0" distR="0" wp14:anchorId="2A1E08D9" wp14:editId="452303B2">
            <wp:extent cx="3510246" cy="3444240"/>
            <wp:effectExtent l="0" t="0" r="0" b="3810"/>
            <wp:docPr id="116824188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241884" name="Picture 1" descr="A screenshot of a computer&#10;&#10;Description automatically generated"/>
                    <pic:cNvPicPr/>
                  </pic:nvPicPr>
                  <pic:blipFill>
                    <a:blip r:embed="rId42"/>
                    <a:stretch>
                      <a:fillRect/>
                    </a:stretch>
                  </pic:blipFill>
                  <pic:spPr>
                    <a:xfrm>
                      <a:off x="0" y="0"/>
                      <a:ext cx="3535719" cy="3469234"/>
                    </a:xfrm>
                    <a:prstGeom prst="rect">
                      <a:avLst/>
                    </a:prstGeom>
                  </pic:spPr>
                </pic:pic>
              </a:graphicData>
            </a:graphic>
          </wp:inline>
        </w:drawing>
      </w:r>
    </w:p>
    <w:p w14:paraId="16EE94F6" w14:textId="5328678F" w:rsidR="007579AF" w:rsidRDefault="00586EDE" w:rsidP="007579AF">
      <w:pPr>
        <w:pStyle w:val="ListParagraph"/>
        <w:ind w:left="1080"/>
      </w:pPr>
      <w:r w:rsidRPr="000D169A">
        <w:rPr>
          <w:b/>
          <w:bCs/>
          <w:i/>
          <w:iCs/>
        </w:rPr>
        <w:lastRenderedPageBreak/>
        <w:t xml:space="preserve">- </w:t>
      </w:r>
      <w:r w:rsidR="007579AF" w:rsidRPr="000D169A">
        <w:rPr>
          <w:b/>
          <w:bCs/>
          <w:i/>
          <w:iCs/>
        </w:rPr>
        <w:t>Cấu hình MAC filtering:</w:t>
      </w:r>
      <w:r w:rsidR="007579AF">
        <w:t xml:space="preserve"> Trong tab Wireless </w:t>
      </w:r>
      <w:r w:rsidR="007579AF">
        <w:sym w:font="Wingdings" w:char="F0E0"/>
      </w:r>
      <w:r w:rsidR="007579AF">
        <w:t xml:space="preserve"> Wireless MAC Filter bật enable và chọn lựa chọn Permit PC listed below to access wireless network, tức là cho phép các địa chỉ MAC dưới list truy cập được wifi</w:t>
      </w:r>
    </w:p>
    <w:p w14:paraId="08313B6D" w14:textId="09F6E02F" w:rsidR="007579AF" w:rsidRDefault="00586EDE" w:rsidP="007579AF">
      <w:pPr>
        <w:pStyle w:val="ListParagraph"/>
        <w:ind w:left="1080"/>
      </w:pPr>
      <w:r w:rsidRPr="00586EDE">
        <w:rPr>
          <w:noProof/>
        </w:rPr>
        <w:drawing>
          <wp:inline distT="0" distB="0" distL="0" distR="0" wp14:anchorId="1E7FCFDF" wp14:editId="73CDCEB1">
            <wp:extent cx="5528112" cy="2796540"/>
            <wp:effectExtent l="0" t="0" r="0" b="3810"/>
            <wp:docPr id="8743192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319230" name="Picture 1" descr="A screenshot of a computer&#10;&#10;Description automatically generated"/>
                    <pic:cNvPicPr/>
                  </pic:nvPicPr>
                  <pic:blipFill>
                    <a:blip r:embed="rId43"/>
                    <a:stretch>
                      <a:fillRect/>
                    </a:stretch>
                  </pic:blipFill>
                  <pic:spPr>
                    <a:xfrm>
                      <a:off x="0" y="0"/>
                      <a:ext cx="5540826" cy="2802972"/>
                    </a:xfrm>
                    <a:prstGeom prst="rect">
                      <a:avLst/>
                    </a:prstGeom>
                  </pic:spPr>
                </pic:pic>
              </a:graphicData>
            </a:graphic>
          </wp:inline>
        </w:drawing>
      </w:r>
    </w:p>
    <w:p w14:paraId="1824BCF6" w14:textId="4789A1AF" w:rsidR="007579AF" w:rsidRDefault="007579AF" w:rsidP="008E6ABB">
      <w:pPr>
        <w:ind w:left="720"/>
      </w:pPr>
      <w:r>
        <w:sym w:font="Wingdings" w:char="F0E0"/>
      </w:r>
      <w:r>
        <w:t xml:space="preserve"> Như đã biết thì MAC address là địa chỉ độc nhất mà mỗi máy có do nhà sản xuất tạo ra, không máy nào có MAC giống máy nào. Vì vậy, MAC filtering là một ý tưởng rất hay trong việc phòng tránh crack password wifi, vì dù bên thứ ba có crack được pass wifi hay chính chúng ta đưa pass cho họ, thì họ cũng không thể truy cập được vào wifi này. Vì trong danh sách các địa chỉ MAC được cho phép không có máy họ.</w:t>
      </w:r>
    </w:p>
    <w:p w14:paraId="059B039D" w14:textId="039D94A0" w:rsidR="003E578B" w:rsidRPr="007579AF" w:rsidRDefault="00943F33" w:rsidP="007579AF">
      <w:pPr>
        <w:rPr>
          <w:b/>
          <w:bCs/>
          <w:i/>
          <w:iCs/>
        </w:rPr>
      </w:pPr>
      <w:r w:rsidRPr="007836BD">
        <w:rPr>
          <w:noProof/>
        </w:rPr>
        <w:drawing>
          <wp:anchor distT="0" distB="0" distL="114300" distR="114300" simplePos="0" relativeHeight="251658240" behindDoc="1" locked="0" layoutInCell="1" allowOverlap="1" wp14:anchorId="75112A2D" wp14:editId="2421AF4E">
            <wp:simplePos x="0" y="0"/>
            <wp:positionH relativeFrom="column">
              <wp:posOffset>575734</wp:posOffset>
            </wp:positionH>
            <wp:positionV relativeFrom="paragraph">
              <wp:posOffset>190500</wp:posOffset>
            </wp:positionV>
            <wp:extent cx="3708400" cy="1444930"/>
            <wp:effectExtent l="0" t="0" r="6350" b="3175"/>
            <wp:wrapNone/>
            <wp:docPr id="15410872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087290" name="Picture 1" descr="A screenshot of a compute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713616" cy="1446962"/>
                    </a:xfrm>
                    <a:prstGeom prst="rect">
                      <a:avLst/>
                    </a:prstGeom>
                  </pic:spPr>
                </pic:pic>
              </a:graphicData>
            </a:graphic>
            <wp14:sizeRelH relativeFrom="margin">
              <wp14:pctWidth>0</wp14:pctWidth>
            </wp14:sizeRelH>
            <wp14:sizeRelV relativeFrom="margin">
              <wp14:pctHeight>0</wp14:pctHeight>
            </wp14:sizeRelV>
          </wp:anchor>
        </w:drawing>
      </w:r>
      <w:r w:rsidR="007579AF">
        <w:t xml:space="preserve">    </w:t>
      </w:r>
      <w:r w:rsidR="007579AF" w:rsidRPr="007579AF">
        <w:rPr>
          <w:b/>
          <w:bCs/>
          <w:i/>
          <w:iCs/>
        </w:rPr>
        <w:t xml:space="preserve">- </w:t>
      </w:r>
      <w:r w:rsidR="003E578B" w:rsidRPr="007579AF">
        <w:rPr>
          <w:b/>
          <w:bCs/>
          <w:i/>
          <w:iCs/>
        </w:rPr>
        <w:t>Cấu hình WPA2-personal (password SV tự cho)</w:t>
      </w:r>
    </w:p>
    <w:p w14:paraId="31385A02" w14:textId="4A98A41E" w:rsidR="004F0943" w:rsidRDefault="004F0943" w:rsidP="004F0943"/>
    <w:p w14:paraId="0CCCE980" w14:textId="77777777" w:rsidR="00943F33" w:rsidRDefault="00943F33" w:rsidP="004F0943"/>
    <w:p w14:paraId="698781C0" w14:textId="77777777" w:rsidR="00943F33" w:rsidRDefault="00943F33" w:rsidP="004F0943"/>
    <w:p w14:paraId="4BEAB99D" w14:textId="77777777" w:rsidR="00943F33" w:rsidRDefault="00943F33" w:rsidP="004F0943"/>
    <w:p w14:paraId="187D24D6" w14:textId="77777777" w:rsidR="00943F33" w:rsidRDefault="00943F33" w:rsidP="004F0943"/>
    <w:p w14:paraId="02834FA3" w14:textId="5012D817" w:rsidR="007836BD" w:rsidRPr="00687B05" w:rsidRDefault="008E6ABB" w:rsidP="004F0943">
      <w:pPr>
        <w:rPr>
          <w:b/>
          <w:bCs/>
          <w:i/>
          <w:iCs/>
        </w:rPr>
      </w:pPr>
      <w:r w:rsidRPr="00320CA4">
        <w:rPr>
          <w:noProof/>
        </w:rPr>
        <w:drawing>
          <wp:anchor distT="0" distB="0" distL="114300" distR="114300" simplePos="0" relativeHeight="251660288" behindDoc="1" locked="0" layoutInCell="1" allowOverlap="1" wp14:anchorId="103B1D2C" wp14:editId="5D177B68">
            <wp:simplePos x="0" y="0"/>
            <wp:positionH relativeFrom="column">
              <wp:posOffset>600710</wp:posOffset>
            </wp:positionH>
            <wp:positionV relativeFrom="paragraph">
              <wp:posOffset>304165</wp:posOffset>
            </wp:positionV>
            <wp:extent cx="3132455" cy="1242695"/>
            <wp:effectExtent l="0" t="0" r="0" b="0"/>
            <wp:wrapNone/>
            <wp:docPr id="43526671" name="Picture 1" descr="A computer with a plug 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6671" name="Picture 1" descr="A computer with a plug in&#10;&#10;Description automatically generated with medium confidence"/>
                    <pic:cNvPicPr/>
                  </pic:nvPicPr>
                  <pic:blipFill>
                    <a:blip r:embed="rId45">
                      <a:extLst>
                        <a:ext uri="{28A0092B-C50C-407E-A947-70E740481C1C}">
                          <a14:useLocalDpi xmlns:a14="http://schemas.microsoft.com/office/drawing/2010/main" val="0"/>
                        </a:ext>
                      </a:extLst>
                    </a:blip>
                    <a:stretch>
                      <a:fillRect/>
                    </a:stretch>
                  </pic:blipFill>
                  <pic:spPr>
                    <a:xfrm>
                      <a:off x="0" y="0"/>
                      <a:ext cx="3132455" cy="1242695"/>
                    </a:xfrm>
                    <a:prstGeom prst="rect">
                      <a:avLst/>
                    </a:prstGeom>
                  </pic:spPr>
                </pic:pic>
              </a:graphicData>
            </a:graphic>
          </wp:anchor>
        </w:drawing>
      </w:r>
      <w:r w:rsidR="007579AF" w:rsidRPr="00687B05">
        <w:rPr>
          <w:i/>
          <w:iCs/>
        </w:rPr>
        <w:t xml:space="preserve">     </w:t>
      </w:r>
      <w:r w:rsidR="007836BD" w:rsidRPr="00687B05">
        <w:rPr>
          <w:b/>
          <w:bCs/>
          <w:i/>
          <w:iCs/>
        </w:rPr>
        <w:t xml:space="preserve">- </w:t>
      </w:r>
      <w:r w:rsidR="007836BD" w:rsidRPr="0025007C">
        <w:t>Gắn card mạng để các client</w:t>
      </w:r>
      <w:r w:rsidR="008D40F1" w:rsidRPr="0025007C">
        <w:t xml:space="preserve"> có thể</w:t>
      </w:r>
      <w:r w:rsidR="007836BD" w:rsidRPr="0025007C">
        <w:t xml:space="preserve"> kết nối wifi</w:t>
      </w:r>
    </w:p>
    <w:p w14:paraId="4E3D64CC" w14:textId="77777777" w:rsidR="008E6ABB" w:rsidRDefault="007579AF" w:rsidP="004F0943">
      <w:pPr>
        <w:rPr>
          <w:noProof/>
        </w:rPr>
      </w:pPr>
      <w:r>
        <w:rPr>
          <w:noProof/>
        </w:rPr>
        <w:t xml:space="preserve">   </w:t>
      </w:r>
    </w:p>
    <w:p w14:paraId="4A1710FB" w14:textId="77777777" w:rsidR="008E6ABB" w:rsidRDefault="008E6ABB" w:rsidP="004F0943">
      <w:pPr>
        <w:rPr>
          <w:noProof/>
        </w:rPr>
      </w:pPr>
    </w:p>
    <w:p w14:paraId="050F3490" w14:textId="2450C80B" w:rsidR="00320CA4" w:rsidRDefault="007579AF" w:rsidP="004F0943">
      <w:r>
        <w:rPr>
          <w:noProof/>
        </w:rPr>
        <w:t xml:space="preserve"> </w:t>
      </w:r>
    </w:p>
    <w:p w14:paraId="125C612F" w14:textId="6A19D134" w:rsidR="00320CA4" w:rsidRPr="00730732" w:rsidRDefault="00730732" w:rsidP="004F0943">
      <w:pPr>
        <w:rPr>
          <w:b/>
          <w:bCs/>
          <w:i/>
          <w:iCs/>
        </w:rPr>
      </w:pPr>
      <w:r w:rsidRPr="00730732">
        <w:rPr>
          <w:b/>
          <w:bCs/>
          <w:i/>
          <w:iCs/>
        </w:rPr>
        <w:lastRenderedPageBreak/>
        <w:t xml:space="preserve">    </w:t>
      </w:r>
      <w:r w:rsidR="00320CA4" w:rsidRPr="00730732">
        <w:rPr>
          <w:b/>
          <w:bCs/>
          <w:i/>
          <w:iCs/>
        </w:rPr>
        <w:t xml:space="preserve">- </w:t>
      </w:r>
      <w:r w:rsidR="0025007C" w:rsidRPr="0025007C">
        <w:t>Dùng máy Client 1 để connect vào wifi TienBui đã cấu hình cho phép máy laptop client 1 truy cập</w:t>
      </w:r>
    </w:p>
    <w:p w14:paraId="0463BE68" w14:textId="178574AC" w:rsidR="00586EDE" w:rsidRDefault="00C52318" w:rsidP="004F0943">
      <w:pPr>
        <w:rPr>
          <w:noProof/>
        </w:rPr>
      </w:pPr>
      <w:r>
        <w:rPr>
          <w:noProof/>
        </w:rPr>
        <w:t xml:space="preserve">   </w:t>
      </w:r>
      <w:r w:rsidR="00586EDE" w:rsidRPr="00586EDE">
        <w:rPr>
          <w:noProof/>
        </w:rPr>
        <w:drawing>
          <wp:inline distT="0" distB="0" distL="0" distR="0" wp14:anchorId="7F426D61" wp14:editId="1952D367">
            <wp:extent cx="4008120" cy="3037473"/>
            <wp:effectExtent l="0" t="0" r="0" b="0"/>
            <wp:docPr id="13980119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011941" name="Picture 1" descr="A screenshot of a computer&#10;&#10;Description automatically generated"/>
                    <pic:cNvPicPr/>
                  </pic:nvPicPr>
                  <pic:blipFill rotWithShape="1">
                    <a:blip r:embed="rId46"/>
                    <a:srcRect t="212" b="21417"/>
                    <a:stretch/>
                  </pic:blipFill>
                  <pic:spPr bwMode="auto">
                    <a:xfrm>
                      <a:off x="0" y="0"/>
                      <a:ext cx="4036287" cy="3058819"/>
                    </a:xfrm>
                    <a:prstGeom prst="rect">
                      <a:avLst/>
                    </a:prstGeom>
                    <a:ln>
                      <a:noFill/>
                    </a:ln>
                    <a:extLst>
                      <a:ext uri="{53640926-AAD7-44D8-BBD7-CCE9431645EC}">
                        <a14:shadowObscured xmlns:a14="http://schemas.microsoft.com/office/drawing/2010/main"/>
                      </a:ext>
                    </a:extLst>
                  </pic:spPr>
                </pic:pic>
              </a:graphicData>
            </a:graphic>
          </wp:inline>
        </w:drawing>
      </w:r>
    </w:p>
    <w:p w14:paraId="0031047B" w14:textId="309788AD" w:rsidR="0025007C" w:rsidRDefault="0025007C" w:rsidP="004F0943">
      <w:pPr>
        <w:rPr>
          <w:noProof/>
        </w:rPr>
      </w:pPr>
      <w:r>
        <w:rPr>
          <w:noProof/>
        </w:rPr>
        <w:t>- Nhập pass là builethuytien như đã cấu hình access point ở các bước trước</w:t>
      </w:r>
    </w:p>
    <w:p w14:paraId="4DA90E49" w14:textId="04086D38" w:rsidR="0025007C" w:rsidRDefault="0025007C" w:rsidP="004F0943">
      <w:r>
        <w:t xml:space="preserve">   </w:t>
      </w:r>
      <w:r w:rsidRPr="00950FFE">
        <w:rPr>
          <w:noProof/>
        </w:rPr>
        <w:drawing>
          <wp:inline distT="0" distB="0" distL="0" distR="0" wp14:anchorId="07B72CB3" wp14:editId="39D2B2F1">
            <wp:extent cx="4236720" cy="4037264"/>
            <wp:effectExtent l="0" t="0" r="0" b="1905"/>
            <wp:docPr id="16624948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494888" name="Picture 1" descr="A screenshot of a computer&#10;&#10;Description automatically generated"/>
                    <pic:cNvPicPr/>
                  </pic:nvPicPr>
                  <pic:blipFill>
                    <a:blip r:embed="rId47"/>
                    <a:stretch>
                      <a:fillRect/>
                    </a:stretch>
                  </pic:blipFill>
                  <pic:spPr>
                    <a:xfrm>
                      <a:off x="0" y="0"/>
                      <a:ext cx="4241900" cy="4042200"/>
                    </a:xfrm>
                    <a:prstGeom prst="rect">
                      <a:avLst/>
                    </a:prstGeom>
                  </pic:spPr>
                </pic:pic>
              </a:graphicData>
            </a:graphic>
          </wp:inline>
        </w:drawing>
      </w:r>
    </w:p>
    <w:p w14:paraId="132BA318" w14:textId="67A9E478" w:rsidR="00327064" w:rsidRPr="001D3506" w:rsidRDefault="00586EDE" w:rsidP="004F0943">
      <w:pPr>
        <w:rPr>
          <w:b/>
          <w:bCs/>
          <w:i/>
          <w:iCs/>
        </w:rPr>
      </w:pPr>
      <w:r>
        <w:lastRenderedPageBreak/>
        <w:t xml:space="preserve">- </w:t>
      </w:r>
      <w:r w:rsidR="001D3506" w:rsidRPr="0025007C">
        <w:t xml:space="preserve">Dùng máy Client </w:t>
      </w:r>
      <w:r w:rsidR="001D3506">
        <w:t>2</w:t>
      </w:r>
      <w:r w:rsidR="001D3506" w:rsidRPr="0025007C">
        <w:t xml:space="preserve"> để connect vào wifi TienBui đã cấu hình cho phép máy laptop client </w:t>
      </w:r>
      <w:r w:rsidR="001D3506">
        <w:t>2</w:t>
      </w:r>
      <w:r w:rsidR="001D3506" w:rsidRPr="0025007C">
        <w:t xml:space="preserve"> truy cập</w:t>
      </w:r>
    </w:p>
    <w:p w14:paraId="77931B90" w14:textId="792117E8" w:rsidR="00586EDE" w:rsidRDefault="001D3506" w:rsidP="004F0943">
      <w:r w:rsidRPr="001D3506">
        <w:rPr>
          <w:noProof/>
        </w:rPr>
        <w:drawing>
          <wp:inline distT="0" distB="0" distL="0" distR="0" wp14:anchorId="059F10E0" wp14:editId="341B7E3B">
            <wp:extent cx="3550920" cy="3526764"/>
            <wp:effectExtent l="0" t="0" r="0" b="0"/>
            <wp:docPr id="15135964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596454" name="Picture 1" descr="A screenshot of a computer&#10;&#10;Description automatically generated"/>
                    <pic:cNvPicPr/>
                  </pic:nvPicPr>
                  <pic:blipFill>
                    <a:blip r:embed="rId48"/>
                    <a:stretch>
                      <a:fillRect/>
                    </a:stretch>
                  </pic:blipFill>
                  <pic:spPr>
                    <a:xfrm>
                      <a:off x="0" y="0"/>
                      <a:ext cx="3565286" cy="3541032"/>
                    </a:xfrm>
                    <a:prstGeom prst="rect">
                      <a:avLst/>
                    </a:prstGeom>
                  </pic:spPr>
                </pic:pic>
              </a:graphicData>
            </a:graphic>
          </wp:inline>
        </w:drawing>
      </w:r>
    </w:p>
    <w:p w14:paraId="124D4D5E" w14:textId="52B764EB" w:rsidR="001D3506" w:rsidRDefault="001D3506" w:rsidP="004F0943">
      <w:pPr>
        <w:rPr>
          <w:noProof/>
        </w:rPr>
      </w:pPr>
      <w:r>
        <w:rPr>
          <w:noProof/>
        </w:rPr>
        <w:t>- Nhập pass là builethuytien như đã cấu hình access point ở các bước trước</w:t>
      </w:r>
    </w:p>
    <w:p w14:paraId="6D2C7B68" w14:textId="17CB1C52" w:rsidR="001D3506" w:rsidRDefault="001D3506" w:rsidP="004F0943">
      <w:r w:rsidRPr="001D3506">
        <w:rPr>
          <w:noProof/>
        </w:rPr>
        <w:drawing>
          <wp:inline distT="0" distB="0" distL="0" distR="0" wp14:anchorId="660A2CEF" wp14:editId="74D6A7A3">
            <wp:extent cx="3589020" cy="3490691"/>
            <wp:effectExtent l="0" t="0" r="0" b="0"/>
            <wp:docPr id="170194064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940644" name="Picture 1" descr="A screenshot of a computer&#10;&#10;Description automatically generated"/>
                    <pic:cNvPicPr/>
                  </pic:nvPicPr>
                  <pic:blipFill>
                    <a:blip r:embed="rId49"/>
                    <a:stretch>
                      <a:fillRect/>
                    </a:stretch>
                  </pic:blipFill>
                  <pic:spPr>
                    <a:xfrm>
                      <a:off x="0" y="0"/>
                      <a:ext cx="3589020" cy="3490691"/>
                    </a:xfrm>
                    <a:prstGeom prst="rect">
                      <a:avLst/>
                    </a:prstGeom>
                  </pic:spPr>
                </pic:pic>
              </a:graphicData>
            </a:graphic>
          </wp:inline>
        </w:drawing>
      </w:r>
    </w:p>
    <w:p w14:paraId="3B98B169" w14:textId="19ABA108" w:rsidR="00586EDE" w:rsidRDefault="00586EDE" w:rsidP="004F0943">
      <w:r>
        <w:lastRenderedPageBreak/>
        <w:t xml:space="preserve">- Connect </w:t>
      </w:r>
      <w:r w:rsidR="00496376">
        <w:t>Client 3 sử dụng wifi nhưng không được vì không nằm trong dài các MAC cho phép khi cấu hình ở bước MAC filtering</w:t>
      </w:r>
      <w:r w:rsidR="003F749E">
        <w:t>.</w:t>
      </w:r>
    </w:p>
    <w:p w14:paraId="52D5CF54" w14:textId="3CF83C74" w:rsidR="00320CA4" w:rsidRDefault="00950FFE" w:rsidP="004F0943">
      <w:r w:rsidRPr="00950FFE">
        <w:rPr>
          <w:noProof/>
        </w:rPr>
        <w:drawing>
          <wp:inline distT="0" distB="0" distL="0" distR="0" wp14:anchorId="1A340C2E" wp14:editId="4D8B3297">
            <wp:extent cx="4343817" cy="4069080"/>
            <wp:effectExtent l="0" t="0" r="0" b="7620"/>
            <wp:docPr id="57105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0521" name="Picture 1" descr="A screenshot of a computer&#10;&#10;Description automatically generated"/>
                    <pic:cNvPicPr/>
                  </pic:nvPicPr>
                  <pic:blipFill>
                    <a:blip r:embed="rId50"/>
                    <a:stretch>
                      <a:fillRect/>
                    </a:stretch>
                  </pic:blipFill>
                  <pic:spPr>
                    <a:xfrm>
                      <a:off x="0" y="0"/>
                      <a:ext cx="4347534" cy="4072562"/>
                    </a:xfrm>
                    <a:prstGeom prst="rect">
                      <a:avLst/>
                    </a:prstGeom>
                  </pic:spPr>
                </pic:pic>
              </a:graphicData>
            </a:graphic>
          </wp:inline>
        </w:drawing>
      </w:r>
    </w:p>
    <w:p w14:paraId="5387A9B2" w14:textId="0B0EE108" w:rsidR="004219AE" w:rsidRDefault="004219AE" w:rsidP="004F0943">
      <w:r>
        <w:t>- Kết quả thu được sau khi cấu hình:</w:t>
      </w:r>
    </w:p>
    <w:p w14:paraId="61CCF495" w14:textId="556A0B74" w:rsidR="00950FFE" w:rsidRDefault="00950FFE" w:rsidP="004F0943">
      <w:r w:rsidRPr="00950FFE">
        <w:rPr>
          <w:noProof/>
        </w:rPr>
        <w:drawing>
          <wp:inline distT="0" distB="0" distL="0" distR="0" wp14:anchorId="06059ED9" wp14:editId="77847634">
            <wp:extent cx="5943600" cy="2656840"/>
            <wp:effectExtent l="0" t="0" r="0" b="0"/>
            <wp:docPr id="823205529"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205529" name="Picture 1" descr="A computer screen shot of a computer&#10;&#10;Description automatically generated"/>
                    <pic:cNvPicPr/>
                  </pic:nvPicPr>
                  <pic:blipFill>
                    <a:blip r:embed="rId51"/>
                    <a:stretch>
                      <a:fillRect/>
                    </a:stretch>
                  </pic:blipFill>
                  <pic:spPr>
                    <a:xfrm>
                      <a:off x="0" y="0"/>
                      <a:ext cx="5943600" cy="2656840"/>
                    </a:xfrm>
                    <a:prstGeom prst="rect">
                      <a:avLst/>
                    </a:prstGeom>
                  </pic:spPr>
                </pic:pic>
              </a:graphicData>
            </a:graphic>
          </wp:inline>
        </w:drawing>
      </w:r>
    </w:p>
    <w:p w14:paraId="4FDCE5A2" w14:textId="77777777" w:rsidR="004F0943" w:rsidRDefault="004F0943" w:rsidP="004F0943"/>
    <w:p w14:paraId="5C1C2A48" w14:textId="4AD7EE84" w:rsidR="00950FFE" w:rsidRDefault="00950FFE" w:rsidP="004F0943">
      <w:r>
        <w:lastRenderedPageBreak/>
        <w:t xml:space="preserve">- </w:t>
      </w:r>
      <w:r w:rsidR="004219AE">
        <w:t>Khi cấu hình ta đã cho access point cũng đóng vai trò là DHCP server, kiểm tra xem Client 1 đã được cấp phát chưa</w:t>
      </w:r>
    </w:p>
    <w:p w14:paraId="537A345A" w14:textId="22606503" w:rsidR="004F0943" w:rsidRDefault="00950FFE" w:rsidP="004F0943">
      <w:r w:rsidRPr="00950FFE">
        <w:rPr>
          <w:noProof/>
        </w:rPr>
        <w:drawing>
          <wp:inline distT="0" distB="0" distL="0" distR="0" wp14:anchorId="670FDE4F" wp14:editId="7A62251B">
            <wp:extent cx="4411980" cy="3501302"/>
            <wp:effectExtent l="0" t="0" r="7620" b="4445"/>
            <wp:docPr id="85933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060" name=""/>
                    <pic:cNvPicPr/>
                  </pic:nvPicPr>
                  <pic:blipFill>
                    <a:blip r:embed="rId52"/>
                    <a:stretch>
                      <a:fillRect/>
                    </a:stretch>
                  </pic:blipFill>
                  <pic:spPr>
                    <a:xfrm>
                      <a:off x="0" y="0"/>
                      <a:ext cx="4421745" cy="3509051"/>
                    </a:xfrm>
                    <a:prstGeom prst="rect">
                      <a:avLst/>
                    </a:prstGeom>
                  </pic:spPr>
                </pic:pic>
              </a:graphicData>
            </a:graphic>
          </wp:inline>
        </w:drawing>
      </w:r>
    </w:p>
    <w:p w14:paraId="6B25734E" w14:textId="6C9CB6A8" w:rsidR="00950FFE" w:rsidRDefault="00950FFE" w:rsidP="004F0943">
      <w:r>
        <w:t xml:space="preserve">- </w:t>
      </w:r>
      <w:r w:rsidR="004219AE">
        <w:t>Đối với Client 2</w:t>
      </w:r>
    </w:p>
    <w:p w14:paraId="602A772A" w14:textId="11D748DE" w:rsidR="00950FFE" w:rsidRDefault="00950FFE" w:rsidP="004F0943">
      <w:r w:rsidRPr="00950FFE">
        <w:rPr>
          <w:noProof/>
        </w:rPr>
        <w:drawing>
          <wp:inline distT="0" distB="0" distL="0" distR="0" wp14:anchorId="0B131EA1" wp14:editId="22599D52">
            <wp:extent cx="4341090" cy="3581400"/>
            <wp:effectExtent l="0" t="0" r="2540" b="0"/>
            <wp:docPr id="1817856651" name="Picture 1"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856651" name="Picture 1" descr="A computer screen shot of a computer&#10;&#10;Description automatically generated"/>
                    <pic:cNvPicPr/>
                  </pic:nvPicPr>
                  <pic:blipFill>
                    <a:blip r:embed="rId53"/>
                    <a:stretch>
                      <a:fillRect/>
                    </a:stretch>
                  </pic:blipFill>
                  <pic:spPr>
                    <a:xfrm>
                      <a:off x="0" y="0"/>
                      <a:ext cx="4344185" cy="3583953"/>
                    </a:xfrm>
                    <a:prstGeom prst="rect">
                      <a:avLst/>
                    </a:prstGeom>
                  </pic:spPr>
                </pic:pic>
              </a:graphicData>
            </a:graphic>
          </wp:inline>
        </w:drawing>
      </w:r>
    </w:p>
    <w:p w14:paraId="6118788F" w14:textId="6FBF9739" w:rsidR="00950FFE" w:rsidRDefault="00950FFE" w:rsidP="004F0943">
      <w:r>
        <w:lastRenderedPageBreak/>
        <w:t>-</w:t>
      </w:r>
      <w:r w:rsidR="004219AE">
        <w:t xml:space="preserve"> Đối với Client 3 do không thể kết nối tới access point nên yêu cầu cấp DHCP thất bại</w:t>
      </w:r>
    </w:p>
    <w:p w14:paraId="26E6412E" w14:textId="47F34DD4" w:rsidR="003E578B" w:rsidRDefault="00950FFE" w:rsidP="00D82E7B">
      <w:r w:rsidRPr="00950FFE">
        <w:rPr>
          <w:noProof/>
        </w:rPr>
        <w:drawing>
          <wp:inline distT="0" distB="0" distL="0" distR="0" wp14:anchorId="1CCB1260" wp14:editId="2B8F64A0">
            <wp:extent cx="5943600" cy="3996690"/>
            <wp:effectExtent l="0" t="0" r="0" b="3810"/>
            <wp:docPr id="17486665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666522" name="Picture 1" descr="A screenshot of a computer&#10;&#10;Description automatically generated"/>
                    <pic:cNvPicPr/>
                  </pic:nvPicPr>
                  <pic:blipFill>
                    <a:blip r:embed="rId54"/>
                    <a:stretch>
                      <a:fillRect/>
                    </a:stretch>
                  </pic:blipFill>
                  <pic:spPr>
                    <a:xfrm>
                      <a:off x="0" y="0"/>
                      <a:ext cx="5943600" cy="3996690"/>
                    </a:xfrm>
                    <a:prstGeom prst="rect">
                      <a:avLst/>
                    </a:prstGeom>
                  </pic:spPr>
                </pic:pic>
              </a:graphicData>
            </a:graphic>
          </wp:inline>
        </w:drawing>
      </w:r>
    </w:p>
    <w:p w14:paraId="6A5F3C74" w14:textId="77777777" w:rsidR="003E578B" w:rsidRDefault="003E578B" w:rsidP="003E578B">
      <w:pPr>
        <w:pStyle w:val="ListParagraph"/>
        <w:numPr>
          <w:ilvl w:val="0"/>
          <w:numId w:val="2"/>
        </w:numPr>
        <w:rPr>
          <w:b/>
        </w:rPr>
      </w:pPr>
      <w:r>
        <w:rPr>
          <w:b/>
        </w:rPr>
        <w:t>Cấu hình chứng thực người dùng WiFi dùng Radius Server</w:t>
      </w:r>
    </w:p>
    <w:p w14:paraId="629F1790" w14:textId="289BE736" w:rsidR="003E578B" w:rsidRDefault="003E578B" w:rsidP="003E578B">
      <w:pPr>
        <w:jc w:val="center"/>
      </w:pPr>
      <w:r>
        <w:rPr>
          <w:noProof/>
        </w:rPr>
        <w:drawing>
          <wp:inline distT="0" distB="0" distL="0" distR="0" wp14:anchorId="6681C0BE" wp14:editId="594AE0B8">
            <wp:extent cx="4838700" cy="2910840"/>
            <wp:effectExtent l="0" t="0" r="0" b="3810"/>
            <wp:docPr id="2082296867"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296867" name="Picture 1" descr="A diagram of a computer network&#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38700" cy="2910840"/>
                    </a:xfrm>
                    <a:prstGeom prst="rect">
                      <a:avLst/>
                    </a:prstGeom>
                    <a:noFill/>
                    <a:ln>
                      <a:noFill/>
                    </a:ln>
                  </pic:spPr>
                </pic:pic>
              </a:graphicData>
            </a:graphic>
          </wp:inline>
        </w:drawing>
      </w:r>
    </w:p>
    <w:p w14:paraId="2858F985" w14:textId="77777777" w:rsidR="00D82E7B" w:rsidRDefault="00D82E7B" w:rsidP="003E578B">
      <w:pPr>
        <w:jc w:val="center"/>
      </w:pPr>
    </w:p>
    <w:p w14:paraId="0C57DEF6" w14:textId="77777777" w:rsidR="003E578B" w:rsidRDefault="003E578B" w:rsidP="003E578B">
      <w:pPr>
        <w:pStyle w:val="ListParagraph"/>
        <w:numPr>
          <w:ilvl w:val="0"/>
          <w:numId w:val="3"/>
        </w:numPr>
      </w:pPr>
      <w:r>
        <w:lastRenderedPageBreak/>
        <w:t>AP có IP 192.168.1.1/24</w:t>
      </w:r>
    </w:p>
    <w:p w14:paraId="69004A02" w14:textId="5BEBB840" w:rsidR="00FC5688" w:rsidRDefault="00FC5688" w:rsidP="00FC5688">
      <w:pPr>
        <w:pStyle w:val="ListParagraph"/>
        <w:ind w:left="1080"/>
      </w:pPr>
      <w:r w:rsidRPr="00FC5688">
        <w:rPr>
          <w:noProof/>
        </w:rPr>
        <w:drawing>
          <wp:inline distT="0" distB="0" distL="0" distR="0" wp14:anchorId="7D084FAE" wp14:editId="03B717BC">
            <wp:extent cx="5943600" cy="1617980"/>
            <wp:effectExtent l="0" t="0" r="0" b="1270"/>
            <wp:docPr id="7772669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266920" name="Picture 1" descr="A screenshot of a computer&#10;&#10;Description automatically generated"/>
                    <pic:cNvPicPr/>
                  </pic:nvPicPr>
                  <pic:blipFill>
                    <a:blip r:embed="rId56"/>
                    <a:stretch>
                      <a:fillRect/>
                    </a:stretch>
                  </pic:blipFill>
                  <pic:spPr>
                    <a:xfrm>
                      <a:off x="0" y="0"/>
                      <a:ext cx="5943600" cy="1617980"/>
                    </a:xfrm>
                    <a:prstGeom prst="rect">
                      <a:avLst/>
                    </a:prstGeom>
                  </pic:spPr>
                </pic:pic>
              </a:graphicData>
            </a:graphic>
          </wp:inline>
        </w:drawing>
      </w:r>
    </w:p>
    <w:p w14:paraId="22112935" w14:textId="77777777" w:rsidR="003E578B" w:rsidRDefault="003E578B" w:rsidP="003E578B">
      <w:pPr>
        <w:pStyle w:val="ListParagraph"/>
        <w:numPr>
          <w:ilvl w:val="0"/>
          <w:numId w:val="3"/>
        </w:numPr>
      </w:pPr>
      <w:r>
        <w:t>Mạng nội bộ được hoạch định với IP: 192.168.1.0/24</w:t>
      </w:r>
    </w:p>
    <w:p w14:paraId="0766A5AF" w14:textId="77777777" w:rsidR="003E578B" w:rsidRDefault="003E578B" w:rsidP="003E578B">
      <w:pPr>
        <w:ind w:left="720"/>
        <w:rPr>
          <w:b/>
        </w:rPr>
      </w:pPr>
      <w:r>
        <w:rPr>
          <w:b/>
        </w:rPr>
        <w:t>Yêu cầu:</w:t>
      </w:r>
    </w:p>
    <w:p w14:paraId="07EECC5F" w14:textId="77777777" w:rsidR="003E578B" w:rsidRPr="00D82E7B" w:rsidRDefault="003E578B" w:rsidP="003E578B">
      <w:pPr>
        <w:pStyle w:val="ListParagraph"/>
        <w:numPr>
          <w:ilvl w:val="0"/>
          <w:numId w:val="3"/>
        </w:numPr>
        <w:rPr>
          <w:b/>
          <w:bCs/>
          <w:i/>
          <w:iCs/>
        </w:rPr>
      </w:pPr>
      <w:r w:rsidRPr="00D82E7B">
        <w:rPr>
          <w:b/>
          <w:bCs/>
          <w:i/>
          <w:iCs/>
        </w:rPr>
        <w:t>Cấu hình AP – tên SSID SV tự cho</w:t>
      </w:r>
    </w:p>
    <w:p w14:paraId="6E4103FD" w14:textId="77777777" w:rsidR="00D82E7B" w:rsidRDefault="00FC5688" w:rsidP="00D82E7B">
      <w:pPr>
        <w:pStyle w:val="ListParagraph"/>
        <w:ind w:left="1080"/>
      </w:pPr>
      <w:r w:rsidRPr="00FC5688">
        <w:rPr>
          <w:noProof/>
        </w:rPr>
        <w:drawing>
          <wp:inline distT="0" distB="0" distL="0" distR="0" wp14:anchorId="4BD20E0B" wp14:editId="2FE9FB4F">
            <wp:extent cx="4541520" cy="2145092"/>
            <wp:effectExtent l="0" t="0" r="0" b="7620"/>
            <wp:docPr id="5590978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097845" name="Picture 1" descr="A screenshot of a computer&#10;&#10;Description automatically generated"/>
                    <pic:cNvPicPr/>
                  </pic:nvPicPr>
                  <pic:blipFill>
                    <a:blip r:embed="rId57"/>
                    <a:stretch>
                      <a:fillRect/>
                    </a:stretch>
                  </pic:blipFill>
                  <pic:spPr>
                    <a:xfrm>
                      <a:off x="0" y="0"/>
                      <a:ext cx="4554573" cy="2151257"/>
                    </a:xfrm>
                    <a:prstGeom prst="rect">
                      <a:avLst/>
                    </a:prstGeom>
                  </pic:spPr>
                </pic:pic>
              </a:graphicData>
            </a:graphic>
          </wp:inline>
        </w:drawing>
      </w:r>
    </w:p>
    <w:p w14:paraId="44C21AEB" w14:textId="56AE7CCE" w:rsidR="00303812" w:rsidRDefault="00D82E7B" w:rsidP="00D82E7B">
      <w:pPr>
        <w:pStyle w:val="ListParagraph"/>
        <w:ind w:left="1080"/>
      </w:pPr>
      <w:r>
        <w:t xml:space="preserve">- </w:t>
      </w:r>
      <w:r w:rsidR="00303812" w:rsidRPr="00D82E7B">
        <w:rPr>
          <w:b/>
          <w:bCs/>
          <w:i/>
          <w:iCs/>
        </w:rPr>
        <w:t>Cấu hình cho DHCP server</w:t>
      </w:r>
    </w:p>
    <w:p w14:paraId="436B05BE" w14:textId="44989953" w:rsidR="00303812" w:rsidRDefault="00303812" w:rsidP="00303812">
      <w:pPr>
        <w:pStyle w:val="ListParagraph"/>
        <w:ind w:left="1080"/>
      </w:pPr>
      <w:r>
        <w:t xml:space="preserve">+ </w:t>
      </w:r>
      <w:r w:rsidR="00D82E7B">
        <w:t>Cấu hình IP tĩnh cho DHCP server</w:t>
      </w:r>
    </w:p>
    <w:p w14:paraId="399FEA4C" w14:textId="18FB6C9B" w:rsidR="00303812" w:rsidRDefault="00303812" w:rsidP="00303812">
      <w:pPr>
        <w:pStyle w:val="ListParagraph"/>
        <w:ind w:left="1080"/>
      </w:pPr>
      <w:r w:rsidRPr="00303812">
        <w:rPr>
          <w:noProof/>
        </w:rPr>
        <w:drawing>
          <wp:inline distT="0" distB="0" distL="0" distR="0" wp14:anchorId="0082267E" wp14:editId="3D1C82BF">
            <wp:extent cx="5943600" cy="2863215"/>
            <wp:effectExtent l="0" t="0" r="0" b="0"/>
            <wp:docPr id="6579176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17660" name="Picture 1" descr="A screenshot of a computer&#10;&#10;Description automatically generated"/>
                    <pic:cNvPicPr/>
                  </pic:nvPicPr>
                  <pic:blipFill>
                    <a:blip r:embed="rId58"/>
                    <a:stretch>
                      <a:fillRect/>
                    </a:stretch>
                  </pic:blipFill>
                  <pic:spPr>
                    <a:xfrm>
                      <a:off x="0" y="0"/>
                      <a:ext cx="5943600" cy="2863215"/>
                    </a:xfrm>
                    <a:prstGeom prst="rect">
                      <a:avLst/>
                    </a:prstGeom>
                  </pic:spPr>
                </pic:pic>
              </a:graphicData>
            </a:graphic>
          </wp:inline>
        </w:drawing>
      </w:r>
    </w:p>
    <w:p w14:paraId="25BDB226" w14:textId="4E309430" w:rsidR="00303812" w:rsidRDefault="00CA0A46" w:rsidP="00303812">
      <w:pPr>
        <w:pStyle w:val="ListParagraph"/>
        <w:ind w:left="1080"/>
      </w:pPr>
      <w:r>
        <w:lastRenderedPageBreak/>
        <w:t>- Cấu hình bật chế độ dịch vụ DHCP trên server</w:t>
      </w:r>
    </w:p>
    <w:p w14:paraId="11405DD8" w14:textId="5B709AF0" w:rsidR="00303812" w:rsidRDefault="00303812" w:rsidP="00303812">
      <w:pPr>
        <w:pStyle w:val="ListParagraph"/>
        <w:ind w:left="1080"/>
      </w:pPr>
      <w:r w:rsidRPr="00303812">
        <w:rPr>
          <w:noProof/>
        </w:rPr>
        <w:drawing>
          <wp:inline distT="0" distB="0" distL="0" distR="0" wp14:anchorId="09F4CE1F" wp14:editId="2389B0EB">
            <wp:extent cx="4328160" cy="3416287"/>
            <wp:effectExtent l="0" t="0" r="0" b="0"/>
            <wp:docPr id="16981431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4315" name="Picture 1" descr="A screenshot of a computer&#10;&#10;Description automatically generated"/>
                    <pic:cNvPicPr/>
                  </pic:nvPicPr>
                  <pic:blipFill>
                    <a:blip r:embed="rId59"/>
                    <a:stretch>
                      <a:fillRect/>
                    </a:stretch>
                  </pic:blipFill>
                  <pic:spPr>
                    <a:xfrm>
                      <a:off x="0" y="0"/>
                      <a:ext cx="4338058" cy="3424099"/>
                    </a:xfrm>
                    <a:prstGeom prst="rect">
                      <a:avLst/>
                    </a:prstGeom>
                  </pic:spPr>
                </pic:pic>
              </a:graphicData>
            </a:graphic>
          </wp:inline>
        </w:drawing>
      </w:r>
    </w:p>
    <w:p w14:paraId="11D1DACB" w14:textId="073AEECA" w:rsidR="00303812" w:rsidRDefault="00287487" w:rsidP="00303812">
      <w:pPr>
        <w:pStyle w:val="ListParagraph"/>
        <w:ind w:left="1080"/>
      </w:pPr>
      <w:r>
        <w:t>- Cấu hình Radius Server trên server</w:t>
      </w:r>
    </w:p>
    <w:p w14:paraId="2C6A8F21" w14:textId="1DBDE839" w:rsidR="00303812" w:rsidRDefault="005B46B4" w:rsidP="00303812">
      <w:pPr>
        <w:pStyle w:val="ListParagraph"/>
        <w:ind w:left="1080"/>
      </w:pPr>
      <w:r w:rsidRPr="005B46B4">
        <w:rPr>
          <w:noProof/>
        </w:rPr>
        <w:drawing>
          <wp:inline distT="0" distB="0" distL="0" distR="0" wp14:anchorId="198288F5" wp14:editId="0129D49E">
            <wp:extent cx="4381500" cy="4299581"/>
            <wp:effectExtent l="0" t="0" r="0" b="6350"/>
            <wp:docPr id="33593016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930165" name="Picture 1" descr="A screenshot of a computer&#10;&#10;Description automatically generated"/>
                    <pic:cNvPicPr/>
                  </pic:nvPicPr>
                  <pic:blipFill>
                    <a:blip r:embed="rId60"/>
                    <a:stretch>
                      <a:fillRect/>
                    </a:stretch>
                  </pic:blipFill>
                  <pic:spPr>
                    <a:xfrm>
                      <a:off x="0" y="0"/>
                      <a:ext cx="4388894" cy="4306837"/>
                    </a:xfrm>
                    <a:prstGeom prst="rect">
                      <a:avLst/>
                    </a:prstGeom>
                  </pic:spPr>
                </pic:pic>
              </a:graphicData>
            </a:graphic>
          </wp:inline>
        </w:drawing>
      </w:r>
    </w:p>
    <w:p w14:paraId="69EDEA51" w14:textId="77777777" w:rsidR="00690AD2" w:rsidRPr="00C76308" w:rsidRDefault="00690AD2" w:rsidP="00690AD2">
      <w:pPr>
        <w:pStyle w:val="ListParagraph"/>
        <w:numPr>
          <w:ilvl w:val="0"/>
          <w:numId w:val="3"/>
        </w:numPr>
        <w:rPr>
          <w:b/>
          <w:bCs/>
          <w:i/>
          <w:iCs/>
        </w:rPr>
      </w:pPr>
      <w:r w:rsidRPr="00C76308">
        <w:rPr>
          <w:b/>
          <w:bCs/>
          <w:i/>
          <w:iCs/>
        </w:rPr>
        <w:lastRenderedPageBreak/>
        <w:t>Cấu hình Authentication Server (Radius server), tạo account để chứng thực người dùng Wifi</w:t>
      </w:r>
    </w:p>
    <w:p w14:paraId="074F6DFA" w14:textId="73299D85" w:rsidR="00C76308" w:rsidRDefault="00C76308" w:rsidP="00C76308">
      <w:pPr>
        <w:pStyle w:val="ListParagraph"/>
        <w:ind w:left="1080"/>
      </w:pPr>
      <w:r>
        <w:t>- AP đóng vai trò là Authenticator (dùng WPA2-Enterprise)</w:t>
      </w:r>
    </w:p>
    <w:p w14:paraId="02A75ED6" w14:textId="0D3ACF70" w:rsidR="00690AD2" w:rsidRPr="00C76308" w:rsidRDefault="00690AD2" w:rsidP="00303812">
      <w:pPr>
        <w:pStyle w:val="ListParagraph"/>
        <w:ind w:left="1080"/>
      </w:pPr>
    </w:p>
    <w:p w14:paraId="399FEEDA" w14:textId="4A93DDFD" w:rsidR="00690AD2" w:rsidRDefault="00690AD2" w:rsidP="00303812">
      <w:pPr>
        <w:pStyle w:val="ListParagraph"/>
        <w:ind w:left="1080"/>
      </w:pPr>
      <w:r w:rsidRPr="00690AD2">
        <w:rPr>
          <w:noProof/>
        </w:rPr>
        <w:drawing>
          <wp:inline distT="0" distB="0" distL="0" distR="0" wp14:anchorId="25B80256" wp14:editId="57630728">
            <wp:extent cx="5943600" cy="2947035"/>
            <wp:effectExtent l="0" t="0" r="0" b="5715"/>
            <wp:docPr id="978122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12211" name=""/>
                    <pic:cNvPicPr/>
                  </pic:nvPicPr>
                  <pic:blipFill>
                    <a:blip r:embed="rId61"/>
                    <a:stretch>
                      <a:fillRect/>
                    </a:stretch>
                  </pic:blipFill>
                  <pic:spPr>
                    <a:xfrm>
                      <a:off x="0" y="0"/>
                      <a:ext cx="5943600" cy="2947035"/>
                    </a:xfrm>
                    <a:prstGeom prst="rect">
                      <a:avLst/>
                    </a:prstGeom>
                  </pic:spPr>
                </pic:pic>
              </a:graphicData>
            </a:graphic>
          </wp:inline>
        </w:drawing>
      </w:r>
    </w:p>
    <w:p w14:paraId="30A3F187" w14:textId="77777777" w:rsidR="00690AD2" w:rsidRDefault="00690AD2" w:rsidP="00303812">
      <w:pPr>
        <w:pStyle w:val="ListParagraph"/>
        <w:ind w:left="1080"/>
      </w:pPr>
    </w:p>
    <w:p w14:paraId="31AECA14" w14:textId="77777777" w:rsidR="003E578B" w:rsidRDefault="003E578B" w:rsidP="003E578B">
      <w:pPr>
        <w:pStyle w:val="ListParagraph"/>
        <w:numPr>
          <w:ilvl w:val="0"/>
          <w:numId w:val="3"/>
        </w:numPr>
      </w:pPr>
      <w:r>
        <w:t>Authentication Server cũng đóng vai trò là DHCP server cấp pháp IP động cho các client trong mạng. Các thông số IP cấp phát như sau:</w:t>
      </w:r>
    </w:p>
    <w:p w14:paraId="198B271A" w14:textId="77777777" w:rsidR="003E578B" w:rsidRDefault="003E578B" w:rsidP="003E578B">
      <w:pPr>
        <w:pStyle w:val="ListParagraph"/>
        <w:numPr>
          <w:ilvl w:val="1"/>
          <w:numId w:val="3"/>
        </w:numPr>
      </w:pPr>
      <w:r>
        <w:t>Network: 192.168.1.0/24</w:t>
      </w:r>
    </w:p>
    <w:p w14:paraId="0A67CF04" w14:textId="77777777" w:rsidR="003E578B" w:rsidRDefault="003E578B" w:rsidP="003E578B">
      <w:pPr>
        <w:pStyle w:val="ListParagraph"/>
        <w:numPr>
          <w:ilvl w:val="1"/>
          <w:numId w:val="3"/>
        </w:numPr>
      </w:pPr>
      <w:r>
        <w:t>IP range 192.168.1.10 – 192.168.1.200</w:t>
      </w:r>
    </w:p>
    <w:p w14:paraId="4B7D7344" w14:textId="77777777" w:rsidR="003E578B" w:rsidRDefault="003E578B" w:rsidP="003E578B">
      <w:pPr>
        <w:pStyle w:val="ListParagraph"/>
        <w:numPr>
          <w:ilvl w:val="1"/>
          <w:numId w:val="3"/>
        </w:numPr>
      </w:pPr>
      <w:r>
        <w:t>Default gateway: 192.168.1.1</w:t>
      </w:r>
    </w:p>
    <w:p w14:paraId="1F17B949" w14:textId="7050E6BB" w:rsidR="00DD04F7" w:rsidRDefault="003E578B" w:rsidP="00DD04F7">
      <w:pPr>
        <w:pStyle w:val="ListParagraph"/>
        <w:numPr>
          <w:ilvl w:val="1"/>
          <w:numId w:val="3"/>
        </w:numPr>
      </w:pPr>
      <w:r>
        <w:t>DNS: 8.8.8.8</w:t>
      </w:r>
    </w:p>
    <w:p w14:paraId="04A6EFE6" w14:textId="281BEF12" w:rsidR="00DD04F7" w:rsidRDefault="00C76308" w:rsidP="00C76308">
      <w:pPr>
        <w:ind w:firstLine="720"/>
      </w:pPr>
      <w:r>
        <w:t>- Kiểm tra IP đã cấp cho PC4</w:t>
      </w:r>
    </w:p>
    <w:p w14:paraId="095C991C" w14:textId="4EFDC669" w:rsidR="00690AD2" w:rsidRDefault="00690AD2" w:rsidP="00DD04F7">
      <w:r w:rsidRPr="00690AD2">
        <w:rPr>
          <w:noProof/>
        </w:rPr>
        <w:drawing>
          <wp:inline distT="0" distB="0" distL="0" distR="0" wp14:anchorId="78B17E10" wp14:editId="5102B9BA">
            <wp:extent cx="4953000" cy="2577571"/>
            <wp:effectExtent l="0" t="0" r="0" b="0"/>
            <wp:docPr id="9656790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79034" name="Picture 1" descr="A screenshot of a computer&#10;&#10;Description automatically generated"/>
                    <pic:cNvPicPr/>
                  </pic:nvPicPr>
                  <pic:blipFill>
                    <a:blip r:embed="rId62"/>
                    <a:stretch>
                      <a:fillRect/>
                    </a:stretch>
                  </pic:blipFill>
                  <pic:spPr>
                    <a:xfrm>
                      <a:off x="0" y="0"/>
                      <a:ext cx="4953000" cy="2577571"/>
                    </a:xfrm>
                    <a:prstGeom prst="rect">
                      <a:avLst/>
                    </a:prstGeom>
                  </pic:spPr>
                </pic:pic>
              </a:graphicData>
            </a:graphic>
          </wp:inline>
        </w:drawing>
      </w:r>
    </w:p>
    <w:p w14:paraId="1D8E16E5" w14:textId="0CB9983B" w:rsidR="00690AD2" w:rsidRPr="00892849" w:rsidRDefault="00892849" w:rsidP="00DD04F7">
      <w:pPr>
        <w:rPr>
          <w:b/>
          <w:bCs/>
          <w:i/>
          <w:iCs/>
        </w:rPr>
      </w:pPr>
      <w:r w:rsidRPr="00892849">
        <w:rPr>
          <w:b/>
          <w:bCs/>
          <w:i/>
          <w:iCs/>
        </w:rPr>
        <w:lastRenderedPageBreak/>
        <w:t>- Cấu hình radius server trên access point</w:t>
      </w:r>
    </w:p>
    <w:p w14:paraId="3195E8C8" w14:textId="4599BC60" w:rsidR="00690AD2" w:rsidRDefault="00690AD2" w:rsidP="00DD04F7">
      <w:r>
        <w:t xml:space="preserve">Vào </w:t>
      </w:r>
      <w:r w:rsidR="00892849">
        <w:t>D</w:t>
      </w:r>
      <w:r>
        <w:t xml:space="preserve">esktop </w:t>
      </w:r>
      <w:r>
        <w:sym w:font="Wingdings" w:char="F0E0"/>
      </w:r>
      <w:r>
        <w:t xml:space="preserve"> </w:t>
      </w:r>
      <w:r w:rsidR="00892849">
        <w:t>PC</w:t>
      </w:r>
      <w:r>
        <w:t xml:space="preserve"> </w:t>
      </w:r>
      <w:r w:rsidR="00892849">
        <w:t>W</w:t>
      </w:r>
      <w:r>
        <w:t xml:space="preserve">ireless </w:t>
      </w:r>
      <w:r>
        <w:sym w:font="Wingdings" w:char="F0E0"/>
      </w:r>
      <w:r>
        <w:t xml:space="preserve"> tab profiles ấn edit</w:t>
      </w:r>
    </w:p>
    <w:p w14:paraId="7CFC8ECD" w14:textId="40082C8F" w:rsidR="00690AD2" w:rsidRDefault="00690AD2" w:rsidP="00DD04F7">
      <w:r w:rsidRPr="00690AD2">
        <w:rPr>
          <w:noProof/>
        </w:rPr>
        <w:drawing>
          <wp:inline distT="0" distB="0" distL="0" distR="0" wp14:anchorId="14A23914" wp14:editId="3872FDC6">
            <wp:extent cx="4465320" cy="3269648"/>
            <wp:effectExtent l="0" t="0" r="0" b="6985"/>
            <wp:docPr id="128366653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66533" name="Picture 1" descr="A screenshot of a computer&#10;&#10;Description automatically generated"/>
                    <pic:cNvPicPr/>
                  </pic:nvPicPr>
                  <pic:blipFill>
                    <a:blip r:embed="rId63"/>
                    <a:stretch>
                      <a:fillRect/>
                    </a:stretch>
                  </pic:blipFill>
                  <pic:spPr>
                    <a:xfrm>
                      <a:off x="0" y="0"/>
                      <a:ext cx="4470521" cy="3273456"/>
                    </a:xfrm>
                    <a:prstGeom prst="rect">
                      <a:avLst/>
                    </a:prstGeom>
                  </pic:spPr>
                </pic:pic>
              </a:graphicData>
            </a:graphic>
          </wp:inline>
        </w:drawing>
      </w:r>
    </w:p>
    <w:p w14:paraId="022B918E" w14:textId="494B222E" w:rsidR="00690AD2" w:rsidRDefault="00690AD2" w:rsidP="00DD04F7">
      <w:r>
        <w:t>Ấn advanced setup</w:t>
      </w:r>
    </w:p>
    <w:p w14:paraId="343C51E1" w14:textId="2698C8D1" w:rsidR="00DD04F7" w:rsidRDefault="00690AD2" w:rsidP="00DD04F7">
      <w:r w:rsidRPr="00690AD2">
        <w:rPr>
          <w:noProof/>
        </w:rPr>
        <w:drawing>
          <wp:inline distT="0" distB="0" distL="0" distR="0" wp14:anchorId="4E5CB0FF" wp14:editId="54FF13E2">
            <wp:extent cx="5582429" cy="3458058"/>
            <wp:effectExtent l="0" t="0" r="0" b="9525"/>
            <wp:docPr id="603469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46932" name="Picture 1" descr="A screenshot of a computer&#10;&#10;Description automatically generated"/>
                    <pic:cNvPicPr/>
                  </pic:nvPicPr>
                  <pic:blipFill>
                    <a:blip r:embed="rId64"/>
                    <a:stretch>
                      <a:fillRect/>
                    </a:stretch>
                  </pic:blipFill>
                  <pic:spPr>
                    <a:xfrm>
                      <a:off x="0" y="0"/>
                      <a:ext cx="5582429" cy="3458058"/>
                    </a:xfrm>
                    <a:prstGeom prst="rect">
                      <a:avLst/>
                    </a:prstGeom>
                  </pic:spPr>
                </pic:pic>
              </a:graphicData>
            </a:graphic>
          </wp:inline>
        </w:drawing>
      </w:r>
    </w:p>
    <w:p w14:paraId="6A828AC8" w14:textId="77777777" w:rsidR="000D72CE" w:rsidRDefault="000D72CE" w:rsidP="00DD04F7"/>
    <w:p w14:paraId="5BB1487C" w14:textId="1C214460" w:rsidR="00DD04F7" w:rsidRDefault="00DC5D6C" w:rsidP="00DD04F7">
      <w:r>
        <w:lastRenderedPageBreak/>
        <w:t>Next tới đây chọn</w:t>
      </w:r>
      <w:r w:rsidR="000D72CE">
        <w:t xml:space="preserve"> và chọn WPA2-Enter</w:t>
      </w:r>
      <w:r w:rsidR="00205325">
        <w:t>p</w:t>
      </w:r>
      <w:r w:rsidR="000D72CE">
        <w:t>rise</w:t>
      </w:r>
    </w:p>
    <w:p w14:paraId="3409A582" w14:textId="2FDFDEA9" w:rsidR="00DC5D6C" w:rsidRDefault="00DC5D6C" w:rsidP="00DD04F7">
      <w:r w:rsidRPr="00DC5D6C">
        <w:rPr>
          <w:noProof/>
        </w:rPr>
        <w:drawing>
          <wp:inline distT="0" distB="0" distL="0" distR="0" wp14:anchorId="3A6DC825" wp14:editId="1A60444C">
            <wp:extent cx="4640580" cy="3423645"/>
            <wp:effectExtent l="0" t="0" r="7620" b="5715"/>
            <wp:docPr id="15022941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294176" name="Picture 1" descr="A screenshot of a computer&#10;&#10;Description automatically generated"/>
                    <pic:cNvPicPr/>
                  </pic:nvPicPr>
                  <pic:blipFill>
                    <a:blip r:embed="rId65"/>
                    <a:stretch>
                      <a:fillRect/>
                    </a:stretch>
                  </pic:blipFill>
                  <pic:spPr>
                    <a:xfrm>
                      <a:off x="0" y="0"/>
                      <a:ext cx="4653045" cy="3432841"/>
                    </a:xfrm>
                    <a:prstGeom prst="rect">
                      <a:avLst/>
                    </a:prstGeom>
                  </pic:spPr>
                </pic:pic>
              </a:graphicData>
            </a:graphic>
          </wp:inline>
        </w:drawing>
      </w:r>
    </w:p>
    <w:p w14:paraId="38D9ED8B" w14:textId="344A540F" w:rsidR="00DD04F7" w:rsidRDefault="00DC5D6C" w:rsidP="00DD04F7">
      <w:r>
        <w:t xml:space="preserve">- </w:t>
      </w:r>
      <w:r w:rsidR="00D51B7A">
        <w:t>Username là ap và password là ap1 như đã cấp phát cho Radius server</w:t>
      </w:r>
    </w:p>
    <w:p w14:paraId="74C41FC8" w14:textId="16855530" w:rsidR="00DC5D6C" w:rsidRDefault="00DC5D6C" w:rsidP="00DD04F7">
      <w:r w:rsidRPr="00DC5D6C">
        <w:rPr>
          <w:noProof/>
        </w:rPr>
        <w:drawing>
          <wp:inline distT="0" distB="0" distL="0" distR="0" wp14:anchorId="1421C458" wp14:editId="3CDF05C9">
            <wp:extent cx="5181600" cy="3883978"/>
            <wp:effectExtent l="0" t="0" r="0" b="2540"/>
            <wp:docPr id="1451522156"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522156" name="Picture 1" descr="A screen shot of a computer&#10;&#10;Description automatically generated"/>
                    <pic:cNvPicPr/>
                  </pic:nvPicPr>
                  <pic:blipFill>
                    <a:blip r:embed="rId66"/>
                    <a:stretch>
                      <a:fillRect/>
                    </a:stretch>
                  </pic:blipFill>
                  <pic:spPr>
                    <a:xfrm>
                      <a:off x="0" y="0"/>
                      <a:ext cx="5206092" cy="3902337"/>
                    </a:xfrm>
                    <a:prstGeom prst="rect">
                      <a:avLst/>
                    </a:prstGeom>
                  </pic:spPr>
                </pic:pic>
              </a:graphicData>
            </a:graphic>
          </wp:inline>
        </w:drawing>
      </w:r>
    </w:p>
    <w:p w14:paraId="4D7CF33A" w14:textId="695C684B" w:rsidR="005B46B4" w:rsidRDefault="005B46B4" w:rsidP="00DD04F7">
      <w:r>
        <w:lastRenderedPageBreak/>
        <w:t xml:space="preserve">Save and connect </w:t>
      </w:r>
      <w:r>
        <w:sym w:font="Wingdings" w:char="F0E0"/>
      </w:r>
      <w:r>
        <w:t xml:space="preserve"> thành công</w:t>
      </w:r>
    </w:p>
    <w:p w14:paraId="03DBF8C2" w14:textId="3FF83C01" w:rsidR="005B46B4" w:rsidRDefault="005B46B4" w:rsidP="00DD04F7">
      <w:r w:rsidRPr="005B46B4">
        <w:rPr>
          <w:noProof/>
        </w:rPr>
        <w:drawing>
          <wp:inline distT="0" distB="0" distL="0" distR="0" wp14:anchorId="3122CB87" wp14:editId="1EE6D9BB">
            <wp:extent cx="5544324" cy="3400900"/>
            <wp:effectExtent l="0" t="0" r="0" b="9525"/>
            <wp:docPr id="4126869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686917" name="Picture 1" descr="A screenshot of a computer&#10;&#10;Description automatically generated"/>
                    <pic:cNvPicPr/>
                  </pic:nvPicPr>
                  <pic:blipFill>
                    <a:blip r:embed="rId67"/>
                    <a:stretch>
                      <a:fillRect/>
                    </a:stretch>
                  </pic:blipFill>
                  <pic:spPr>
                    <a:xfrm>
                      <a:off x="0" y="0"/>
                      <a:ext cx="5544324" cy="3400900"/>
                    </a:xfrm>
                    <a:prstGeom prst="rect">
                      <a:avLst/>
                    </a:prstGeom>
                  </pic:spPr>
                </pic:pic>
              </a:graphicData>
            </a:graphic>
          </wp:inline>
        </w:drawing>
      </w:r>
    </w:p>
    <w:p w14:paraId="031EA52D" w14:textId="372883DB" w:rsidR="00145046" w:rsidRDefault="00145046" w:rsidP="00DD04F7">
      <w:r>
        <w:t>Kết quả thu được sau cấu hình:</w:t>
      </w:r>
    </w:p>
    <w:p w14:paraId="635DAD62" w14:textId="2741EFAC" w:rsidR="00DD04F7" w:rsidRDefault="005B46B4" w:rsidP="00DD04F7">
      <w:r w:rsidRPr="005B46B4">
        <w:rPr>
          <w:noProof/>
        </w:rPr>
        <w:drawing>
          <wp:inline distT="0" distB="0" distL="0" distR="0" wp14:anchorId="301E3A93" wp14:editId="2C69A9A5">
            <wp:extent cx="5067300" cy="3812385"/>
            <wp:effectExtent l="0" t="0" r="0" b="0"/>
            <wp:docPr id="63930429"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30429" name="Picture 1" descr="A diagram of a computer network&#10;&#10;Description automatically generated"/>
                    <pic:cNvPicPr/>
                  </pic:nvPicPr>
                  <pic:blipFill>
                    <a:blip r:embed="rId68"/>
                    <a:stretch>
                      <a:fillRect/>
                    </a:stretch>
                  </pic:blipFill>
                  <pic:spPr>
                    <a:xfrm>
                      <a:off x="0" y="0"/>
                      <a:ext cx="5071596" cy="3815617"/>
                    </a:xfrm>
                    <a:prstGeom prst="rect">
                      <a:avLst/>
                    </a:prstGeom>
                  </pic:spPr>
                </pic:pic>
              </a:graphicData>
            </a:graphic>
          </wp:inline>
        </w:drawing>
      </w:r>
    </w:p>
    <w:p w14:paraId="0EE6CD39" w14:textId="77777777" w:rsidR="003E578B" w:rsidRDefault="003E578B" w:rsidP="003E578B">
      <w:pPr>
        <w:rPr>
          <w:b/>
        </w:rPr>
      </w:pPr>
      <w:r>
        <w:rPr>
          <w:b/>
          <w:highlight w:val="yellow"/>
        </w:rPr>
        <w:lastRenderedPageBreak/>
        <w:t>Câu 3. Firewall</w:t>
      </w:r>
    </w:p>
    <w:p w14:paraId="475BB8FB" w14:textId="77777777" w:rsidR="003E578B" w:rsidRDefault="003E578B" w:rsidP="003E578B">
      <w:pPr>
        <w:pStyle w:val="ListParagraph"/>
        <w:numPr>
          <w:ilvl w:val="0"/>
          <w:numId w:val="1"/>
        </w:numPr>
        <w:spacing w:after="200" w:line="276" w:lineRule="auto"/>
        <w:rPr>
          <w:i/>
          <w:color w:val="FF0000"/>
        </w:rPr>
      </w:pPr>
      <w:r>
        <w:rPr>
          <w:i/>
          <w:color w:val="FF0000"/>
        </w:rPr>
        <w:t>Sinh viên tự chọn một Firewall dạng VMWare để thử nghiệm (Fortigate, Checkpoint,…)</w:t>
      </w:r>
    </w:p>
    <w:p w14:paraId="24D454A5" w14:textId="77777777" w:rsidR="003E578B" w:rsidRDefault="003E578B" w:rsidP="003E578B">
      <w:pPr>
        <w:ind w:left="360"/>
      </w:pPr>
      <w:r>
        <w:t>Topology</w:t>
      </w:r>
    </w:p>
    <w:p w14:paraId="00C00128" w14:textId="77777777" w:rsidR="003E578B" w:rsidRDefault="003E578B" w:rsidP="003E578B">
      <w:pPr>
        <w:ind w:left="360"/>
      </w:pPr>
      <w:r>
        <w:object w:dxaOrig="9084" w:dyaOrig="1740" w14:anchorId="1ACC3316">
          <v:shape id="_x0000_i1026" type="#_x0000_t75" style="width:456pt;height:90pt" o:ole="">
            <v:imagedata r:id="rId69" o:title=""/>
          </v:shape>
          <o:OLEObject Type="Embed" ProgID="Visio.Drawing.11" ShapeID="_x0000_i1026" DrawAspect="Content" ObjectID="_1776019869" r:id="rId70"/>
        </w:object>
      </w:r>
    </w:p>
    <w:p w14:paraId="60F90C62" w14:textId="77777777" w:rsidR="003E578B" w:rsidRDefault="003E578B" w:rsidP="003E578B">
      <w:pPr>
        <w:ind w:left="360"/>
      </w:pPr>
      <w:r>
        <w:t>Thực hiện các rule:</w:t>
      </w:r>
    </w:p>
    <w:p w14:paraId="4D5CF5ED" w14:textId="77777777" w:rsidR="003E578B" w:rsidRDefault="003E578B" w:rsidP="003E578B">
      <w:pPr>
        <w:pStyle w:val="ListParagraph"/>
        <w:numPr>
          <w:ilvl w:val="0"/>
          <w:numId w:val="1"/>
        </w:numPr>
        <w:spacing w:after="200" w:line="276" w:lineRule="auto"/>
      </w:pPr>
      <w:r>
        <w:t>Cho phép các PC bên trong mạng nội bộ ra ngoài Internet</w:t>
      </w:r>
    </w:p>
    <w:p w14:paraId="025360BD" w14:textId="77777777" w:rsidR="003E578B" w:rsidRDefault="003E578B" w:rsidP="003E578B">
      <w:pPr>
        <w:pStyle w:val="ListParagraph"/>
        <w:numPr>
          <w:ilvl w:val="0"/>
          <w:numId w:val="1"/>
        </w:numPr>
        <w:spacing w:after="200" w:line="276" w:lineRule="auto"/>
      </w:pPr>
      <w:r>
        <w:t>Kiểm soát truy cập Web</w:t>
      </w:r>
    </w:p>
    <w:p w14:paraId="53B2EBC1" w14:textId="77777777" w:rsidR="003E578B" w:rsidRDefault="003E578B" w:rsidP="003E578B">
      <w:pPr>
        <w:pStyle w:val="ListParagraph"/>
        <w:numPr>
          <w:ilvl w:val="0"/>
          <w:numId w:val="1"/>
        </w:numPr>
        <w:spacing w:after="200" w:line="276" w:lineRule="auto"/>
      </w:pPr>
      <w:r>
        <w:t>Kiểm soát port truy cập</w:t>
      </w:r>
    </w:p>
    <w:p w14:paraId="120B34B1" w14:textId="77777777" w:rsidR="003E578B" w:rsidRDefault="003E578B" w:rsidP="003E578B">
      <w:pPr>
        <w:pStyle w:val="ListParagraph"/>
        <w:numPr>
          <w:ilvl w:val="0"/>
          <w:numId w:val="1"/>
        </w:numPr>
        <w:spacing w:after="200" w:line="276" w:lineRule="auto"/>
      </w:pPr>
      <w:r>
        <w:t>Kiểm soát ứng dụng truy cập</w:t>
      </w:r>
    </w:p>
    <w:p w14:paraId="52F13228" w14:textId="77777777" w:rsidR="003E578B" w:rsidRDefault="003E578B" w:rsidP="003E578B">
      <w:pPr>
        <w:pStyle w:val="ListParagraph"/>
        <w:numPr>
          <w:ilvl w:val="0"/>
          <w:numId w:val="1"/>
        </w:numPr>
        <w:spacing w:after="200" w:line="276" w:lineRule="auto"/>
      </w:pPr>
      <w:r>
        <w:t>Thực hiện các phương thức khác</w:t>
      </w:r>
    </w:p>
    <w:p w14:paraId="0A1E09CB" w14:textId="60B27475" w:rsidR="00621E9A" w:rsidRDefault="003E578B" w:rsidP="003E578B">
      <w:r>
        <w:t>SV có thể sử dụng các FW dạng VMWare: Fortigate, Checkpoint,…</w:t>
      </w:r>
      <w:r w:rsidR="00621E9A">
        <w:br/>
      </w:r>
      <w:r w:rsidR="00C040BC">
        <w:t>- Cài đặt và cấu hình giao diện mạng ảo cho Vmnet3 và Vmnet4</w:t>
      </w:r>
    </w:p>
    <w:p w14:paraId="31F1B2CD" w14:textId="20653D96" w:rsidR="00C040BC" w:rsidRDefault="00C040BC" w:rsidP="003E578B">
      <w:r w:rsidRPr="00533CA8">
        <w:rPr>
          <w:noProof/>
          <w:szCs w:val="26"/>
          <w14:ligatures w14:val="standardContextual"/>
        </w:rPr>
        <w:drawing>
          <wp:inline distT="0" distB="0" distL="0" distR="0" wp14:anchorId="66F87889" wp14:editId="6534FFD3">
            <wp:extent cx="5619750" cy="3209925"/>
            <wp:effectExtent l="0" t="0" r="0" b="9525"/>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27"/>
                    <pic:cNvPicPr>
                      <a:picLocks noChangeAspect="1"/>
                    </pic:cNvPicPr>
                  </pic:nvPicPr>
                  <pic:blipFill>
                    <a:blip r:embed="rId71"/>
                    <a:stretch>
                      <a:fillRect/>
                    </a:stretch>
                  </pic:blipFill>
                  <pic:spPr>
                    <a:xfrm>
                      <a:off x="0" y="0"/>
                      <a:ext cx="5619750" cy="3209925"/>
                    </a:xfrm>
                    <a:prstGeom prst="rect">
                      <a:avLst/>
                    </a:prstGeom>
                    <a:noFill/>
                    <a:ln>
                      <a:noFill/>
                    </a:ln>
                  </pic:spPr>
                </pic:pic>
              </a:graphicData>
            </a:graphic>
          </wp:inline>
        </w:drawing>
      </w:r>
    </w:p>
    <w:p w14:paraId="6CD435D2" w14:textId="77777777" w:rsidR="00C040BC" w:rsidRDefault="00C040BC" w:rsidP="003E578B"/>
    <w:p w14:paraId="3D0AC614" w14:textId="1787A213" w:rsidR="00C040BC" w:rsidRDefault="00C040BC" w:rsidP="003E578B">
      <w:r>
        <w:lastRenderedPageBreak/>
        <w:t>- Cấu hình port netwrok</w:t>
      </w:r>
    </w:p>
    <w:p w14:paraId="37B2D3A5" w14:textId="626E371B" w:rsidR="00C040BC" w:rsidRDefault="00C040BC" w:rsidP="003E578B">
      <w:r w:rsidRPr="00533CA8">
        <w:rPr>
          <w:noProof/>
          <w:szCs w:val="26"/>
          <w14:ligatures w14:val="standardContextual"/>
        </w:rPr>
        <w:drawing>
          <wp:inline distT="0" distB="0" distL="0" distR="0" wp14:anchorId="394502AA" wp14:editId="246FD7A3">
            <wp:extent cx="3872345" cy="1868309"/>
            <wp:effectExtent l="0" t="0" r="0" b="0"/>
            <wp:docPr id="73" name="Picture 3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38" descr="A screenshot of a computer&#10;&#10;Description automatically generated"/>
                    <pic:cNvPicPr>
                      <a:picLocks noChangeAspect="1"/>
                    </pic:cNvPicPr>
                  </pic:nvPicPr>
                  <pic:blipFill>
                    <a:blip r:embed="rId72"/>
                    <a:stretch>
                      <a:fillRect/>
                    </a:stretch>
                  </pic:blipFill>
                  <pic:spPr>
                    <a:xfrm>
                      <a:off x="0" y="0"/>
                      <a:ext cx="3876350" cy="1870241"/>
                    </a:xfrm>
                    <a:prstGeom prst="rect">
                      <a:avLst/>
                    </a:prstGeom>
                    <a:noFill/>
                    <a:ln>
                      <a:noFill/>
                    </a:ln>
                  </pic:spPr>
                </pic:pic>
              </a:graphicData>
            </a:graphic>
          </wp:inline>
        </w:drawing>
      </w:r>
    </w:p>
    <w:p w14:paraId="0ED7E990" w14:textId="69C4DC50" w:rsidR="0091517D" w:rsidRDefault="0091517D" w:rsidP="003E578B">
      <w:r>
        <w:t>- Cấu hình giao diện quản lí</w:t>
      </w:r>
    </w:p>
    <w:p w14:paraId="2A7FB7E0" w14:textId="00BDCA45" w:rsidR="0091517D" w:rsidRDefault="0091517D" w:rsidP="003E578B">
      <w:r w:rsidRPr="00533CA8">
        <w:rPr>
          <w:noProof/>
          <w:szCs w:val="26"/>
          <w14:ligatures w14:val="standardContextual"/>
        </w:rPr>
        <w:drawing>
          <wp:inline distT="0" distB="0" distL="0" distR="0" wp14:anchorId="0C056DE5" wp14:editId="47559FD7">
            <wp:extent cx="3086100" cy="3117850"/>
            <wp:effectExtent l="0" t="0" r="0" b="6350"/>
            <wp:docPr id="64" name="Picture 30"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30" descr="A screenshot of a computer program&#10;&#10;Description automatically generated"/>
                    <pic:cNvPicPr>
                      <a:picLocks noChangeAspect="1"/>
                    </pic:cNvPicPr>
                  </pic:nvPicPr>
                  <pic:blipFill>
                    <a:blip r:embed="rId73"/>
                    <a:stretch>
                      <a:fillRect/>
                    </a:stretch>
                  </pic:blipFill>
                  <pic:spPr>
                    <a:xfrm>
                      <a:off x="0" y="0"/>
                      <a:ext cx="3086100" cy="3117850"/>
                    </a:xfrm>
                    <a:prstGeom prst="rect">
                      <a:avLst/>
                    </a:prstGeom>
                    <a:noFill/>
                    <a:ln>
                      <a:noFill/>
                    </a:ln>
                  </pic:spPr>
                </pic:pic>
              </a:graphicData>
            </a:graphic>
          </wp:inline>
        </w:drawing>
      </w:r>
    </w:p>
    <w:p w14:paraId="1C1AB387" w14:textId="677B8E56" w:rsidR="0091517D" w:rsidRDefault="0091517D" w:rsidP="003E578B">
      <w:r>
        <w:t>- Cấu hình interface</w:t>
      </w:r>
    </w:p>
    <w:p w14:paraId="7DFAB69D" w14:textId="77777777" w:rsidR="0091517D" w:rsidRDefault="0091517D" w:rsidP="00621E9A">
      <w:pPr>
        <w:spacing w:line="259" w:lineRule="auto"/>
      </w:pPr>
      <w:r w:rsidRPr="00533CA8">
        <w:rPr>
          <w:noProof/>
          <w:szCs w:val="26"/>
          <w14:ligatures w14:val="standardContextual"/>
        </w:rPr>
        <w:drawing>
          <wp:inline distT="0" distB="0" distL="0" distR="0" wp14:anchorId="5E8364AF" wp14:editId="7E62DC7F">
            <wp:extent cx="3131127" cy="2010326"/>
            <wp:effectExtent l="0" t="0" r="0" b="9525"/>
            <wp:docPr id="72"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5" descr="A screenshot of a computer program&#10;&#10;Description automatically generated"/>
                    <pic:cNvPicPr>
                      <a:picLocks noChangeAspect="1"/>
                    </pic:cNvPicPr>
                  </pic:nvPicPr>
                  <pic:blipFill>
                    <a:blip r:embed="rId74"/>
                    <a:stretch>
                      <a:fillRect/>
                    </a:stretch>
                  </pic:blipFill>
                  <pic:spPr>
                    <a:xfrm>
                      <a:off x="0" y="0"/>
                      <a:ext cx="3138135" cy="2014825"/>
                    </a:xfrm>
                    <a:prstGeom prst="rect">
                      <a:avLst/>
                    </a:prstGeom>
                    <a:noFill/>
                    <a:ln>
                      <a:noFill/>
                    </a:ln>
                  </pic:spPr>
                </pic:pic>
              </a:graphicData>
            </a:graphic>
          </wp:inline>
        </w:drawing>
      </w:r>
    </w:p>
    <w:p w14:paraId="7A974B06" w14:textId="77777777" w:rsidR="0091517D" w:rsidRDefault="0091517D" w:rsidP="00621E9A">
      <w:pPr>
        <w:spacing w:line="259" w:lineRule="auto"/>
      </w:pPr>
      <w:r>
        <w:lastRenderedPageBreak/>
        <w:t>- Kết quả</w:t>
      </w:r>
    </w:p>
    <w:p w14:paraId="224F28D2" w14:textId="77777777" w:rsidR="0091517D" w:rsidRDefault="0091517D" w:rsidP="00621E9A">
      <w:pPr>
        <w:spacing w:line="259" w:lineRule="auto"/>
      </w:pPr>
      <w:r w:rsidRPr="00533CA8">
        <w:rPr>
          <w:noProof/>
          <w:szCs w:val="26"/>
          <w14:ligatures w14:val="standardContextual"/>
        </w:rPr>
        <w:drawing>
          <wp:inline distT="0" distB="0" distL="0" distR="0" wp14:anchorId="686F072B" wp14:editId="01848D72">
            <wp:extent cx="3200400" cy="2158929"/>
            <wp:effectExtent l="0" t="0" r="0" b="0"/>
            <wp:docPr id="25"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6" descr="A screenshot of a computer program&#10;&#10;Description automatically generated"/>
                    <pic:cNvPicPr>
                      <a:picLocks noChangeAspect="1"/>
                    </pic:cNvPicPr>
                  </pic:nvPicPr>
                  <pic:blipFill>
                    <a:blip r:embed="rId75"/>
                    <a:stretch>
                      <a:fillRect/>
                    </a:stretch>
                  </pic:blipFill>
                  <pic:spPr>
                    <a:xfrm>
                      <a:off x="0" y="0"/>
                      <a:ext cx="3205241" cy="2162195"/>
                    </a:xfrm>
                    <a:prstGeom prst="rect">
                      <a:avLst/>
                    </a:prstGeom>
                    <a:noFill/>
                    <a:ln>
                      <a:noFill/>
                    </a:ln>
                  </pic:spPr>
                </pic:pic>
              </a:graphicData>
            </a:graphic>
          </wp:inline>
        </w:drawing>
      </w:r>
    </w:p>
    <w:p w14:paraId="08487DEE" w14:textId="77777777" w:rsidR="0091517D" w:rsidRDefault="0091517D" w:rsidP="00621E9A">
      <w:pPr>
        <w:spacing w:line="259" w:lineRule="auto"/>
      </w:pPr>
      <w:r>
        <w:t>- Mở command prompt và test truy cập</w:t>
      </w:r>
    </w:p>
    <w:p w14:paraId="6B91D653" w14:textId="77777777" w:rsidR="0091517D" w:rsidRDefault="0091517D" w:rsidP="00621E9A">
      <w:pPr>
        <w:spacing w:line="259" w:lineRule="auto"/>
      </w:pPr>
      <w:r w:rsidRPr="00533CA8">
        <w:rPr>
          <w:noProof/>
          <w:szCs w:val="26"/>
          <w14:ligatures w14:val="standardContextual"/>
        </w:rPr>
        <w:drawing>
          <wp:inline distT="0" distB="0" distL="0" distR="0" wp14:anchorId="04441E52" wp14:editId="444BE015">
            <wp:extent cx="5041900" cy="3790950"/>
            <wp:effectExtent l="0" t="0" r="6350" b="0"/>
            <wp:docPr id="1169960694" name="Picture 1169960694"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960694" name="Picture 1169960694" descr="A screenshot of a computer program&#10;&#10;Description automatically generated"/>
                    <pic:cNvPicPr>
                      <a:picLocks noChangeAspect="1"/>
                    </pic:cNvPicPr>
                  </pic:nvPicPr>
                  <pic:blipFill>
                    <a:blip r:embed="rId76"/>
                    <a:stretch>
                      <a:fillRect/>
                    </a:stretch>
                  </pic:blipFill>
                  <pic:spPr>
                    <a:xfrm>
                      <a:off x="0" y="0"/>
                      <a:ext cx="5041900" cy="3790950"/>
                    </a:xfrm>
                    <a:prstGeom prst="rect">
                      <a:avLst/>
                    </a:prstGeom>
                    <a:noFill/>
                    <a:ln>
                      <a:noFill/>
                    </a:ln>
                  </pic:spPr>
                </pic:pic>
              </a:graphicData>
            </a:graphic>
          </wp:inline>
        </w:drawing>
      </w:r>
    </w:p>
    <w:p w14:paraId="54D816C1" w14:textId="77777777" w:rsidR="0091517D" w:rsidRPr="00533CA8" w:rsidRDefault="0091517D" w:rsidP="0091517D">
      <w:pPr>
        <w:rPr>
          <w:szCs w:val="26"/>
        </w:rPr>
      </w:pPr>
      <w:r w:rsidRPr="00533CA8">
        <w:rPr>
          <w:szCs w:val="26"/>
        </w:rPr>
        <w:t>Truy cập vào địa chỉ IP đã nhập và login</w:t>
      </w:r>
    </w:p>
    <w:p w14:paraId="00EDCA8D" w14:textId="77777777" w:rsidR="0091517D" w:rsidRPr="00533CA8" w:rsidRDefault="0091517D" w:rsidP="0091517D">
      <w:pPr>
        <w:rPr>
          <w:szCs w:val="26"/>
        </w:rPr>
      </w:pPr>
      <w:r w:rsidRPr="00533CA8">
        <w:rPr>
          <w:noProof/>
          <w:szCs w:val="26"/>
        </w:rPr>
        <w:lastRenderedPageBreak/>
        <w:drawing>
          <wp:inline distT="0" distB="0" distL="0" distR="0" wp14:anchorId="30404CAD" wp14:editId="2FA51925">
            <wp:extent cx="3994508" cy="1877514"/>
            <wp:effectExtent l="0" t="0" r="6350" b="8890"/>
            <wp:docPr id="1772977295" name="Picture 1" descr="A login screen with green and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977295" name="Picture 1" descr="A login screen with green and white squares&#10;&#10;Description automatically generated"/>
                    <pic:cNvPicPr/>
                  </pic:nvPicPr>
                  <pic:blipFill rotWithShape="1">
                    <a:blip r:embed="rId77"/>
                    <a:srcRect l="16760" t="18536" r="16026" b="22805"/>
                    <a:stretch/>
                  </pic:blipFill>
                  <pic:spPr bwMode="auto">
                    <a:xfrm>
                      <a:off x="0" y="0"/>
                      <a:ext cx="3994948" cy="1877721"/>
                    </a:xfrm>
                    <a:prstGeom prst="rect">
                      <a:avLst/>
                    </a:prstGeom>
                    <a:ln>
                      <a:noFill/>
                    </a:ln>
                    <a:extLst>
                      <a:ext uri="{53640926-AAD7-44D8-BBD7-CCE9431645EC}">
                        <a14:shadowObscured xmlns:a14="http://schemas.microsoft.com/office/drawing/2010/main"/>
                      </a:ext>
                    </a:extLst>
                  </pic:spPr>
                </pic:pic>
              </a:graphicData>
            </a:graphic>
          </wp:inline>
        </w:drawing>
      </w:r>
    </w:p>
    <w:p w14:paraId="3D802DEF" w14:textId="77777777" w:rsidR="0091517D" w:rsidRPr="00533CA8" w:rsidRDefault="0091517D" w:rsidP="0091517D">
      <w:pPr>
        <w:rPr>
          <w:szCs w:val="26"/>
        </w:rPr>
      </w:pPr>
      <w:r w:rsidRPr="00533CA8">
        <w:rPr>
          <w:noProof/>
          <w:szCs w:val="26"/>
        </w:rPr>
        <w:drawing>
          <wp:inline distT="0" distB="0" distL="0" distR="0" wp14:anchorId="4478B6CE" wp14:editId="6609D194">
            <wp:extent cx="5943600" cy="2804160"/>
            <wp:effectExtent l="0" t="0" r="0" b="0"/>
            <wp:docPr id="9601237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123797" name="Picture 1" descr="A screenshot of a computer&#10;&#10;Description automatically generated"/>
                    <pic:cNvPicPr/>
                  </pic:nvPicPr>
                  <pic:blipFill>
                    <a:blip r:embed="rId78"/>
                    <a:stretch>
                      <a:fillRect/>
                    </a:stretch>
                  </pic:blipFill>
                  <pic:spPr>
                    <a:xfrm>
                      <a:off x="0" y="0"/>
                      <a:ext cx="5943600" cy="2804160"/>
                    </a:xfrm>
                    <a:prstGeom prst="rect">
                      <a:avLst/>
                    </a:prstGeom>
                  </pic:spPr>
                </pic:pic>
              </a:graphicData>
            </a:graphic>
          </wp:inline>
        </w:drawing>
      </w:r>
    </w:p>
    <w:p w14:paraId="796EF1D4" w14:textId="77777777" w:rsidR="0091517D" w:rsidRPr="00533CA8" w:rsidRDefault="0091517D" w:rsidP="0091517D">
      <w:pPr>
        <w:pStyle w:val="ListParagraph"/>
        <w:numPr>
          <w:ilvl w:val="0"/>
          <w:numId w:val="4"/>
        </w:numPr>
        <w:spacing w:before="100" w:beforeAutospacing="1"/>
      </w:pPr>
      <w:r w:rsidRPr="00533CA8">
        <w:t>Truy cập thành công</w:t>
      </w:r>
    </w:p>
    <w:p w14:paraId="3D6A5B61" w14:textId="1E333555" w:rsidR="003E578B" w:rsidRDefault="003E578B" w:rsidP="00113704">
      <w:pPr>
        <w:spacing w:line="259" w:lineRule="auto"/>
      </w:pPr>
      <w:r>
        <w:rPr>
          <w:b/>
          <w:highlight w:val="yellow"/>
        </w:rPr>
        <w:t>Câu 4. Snort-IDS</w:t>
      </w:r>
    </w:p>
    <w:p w14:paraId="34407FA4" w14:textId="77777777" w:rsidR="003E578B" w:rsidRDefault="003E578B" w:rsidP="003E578B">
      <w:r>
        <w:object w:dxaOrig="9060" w:dyaOrig="1812" w14:anchorId="26D08DD0">
          <v:shape id="_x0000_i1027" type="#_x0000_t75" style="width:456pt;height:90pt" o:ole="">
            <v:imagedata r:id="rId79" o:title=""/>
          </v:shape>
          <o:OLEObject Type="Embed" ProgID="Visio.Drawing.11" ShapeID="_x0000_i1027" DrawAspect="Content" ObjectID="_1776019870" r:id="rId80"/>
        </w:object>
      </w:r>
    </w:p>
    <w:p w14:paraId="296D8388" w14:textId="77777777" w:rsidR="003E578B" w:rsidRDefault="003E578B" w:rsidP="003E578B">
      <w:pPr>
        <w:pStyle w:val="ListParagraph"/>
        <w:numPr>
          <w:ilvl w:val="0"/>
          <w:numId w:val="1"/>
        </w:numPr>
        <w:spacing w:after="200" w:line="276" w:lineRule="auto"/>
      </w:pPr>
      <w:r>
        <w:t>Cài đặt Snort</w:t>
      </w:r>
    </w:p>
    <w:p w14:paraId="2B7F61B4" w14:textId="34A35D79" w:rsidR="00657AA6" w:rsidRDefault="00657AA6" w:rsidP="00657AA6">
      <w:pPr>
        <w:pStyle w:val="ListParagraph"/>
        <w:spacing w:after="200" w:line="276" w:lineRule="auto"/>
      </w:pPr>
      <w:r>
        <w:t>+ Cài đặt snord bằng các câu lệnh sau đây</w:t>
      </w:r>
    </w:p>
    <w:p w14:paraId="6028C876" w14:textId="376117AD" w:rsidR="00657AA6" w:rsidRDefault="00657AA6" w:rsidP="00657AA6">
      <w:pPr>
        <w:pStyle w:val="ListParagraph"/>
        <w:spacing w:after="200" w:line="276" w:lineRule="auto"/>
      </w:pPr>
      <w:r>
        <w:t>$ sudo apt update</w:t>
      </w:r>
    </w:p>
    <w:p w14:paraId="08D1F167" w14:textId="53B742CC" w:rsidR="00657AA6" w:rsidRDefault="00657AA6" w:rsidP="00657AA6">
      <w:pPr>
        <w:pStyle w:val="ListParagraph"/>
        <w:spacing w:after="200" w:line="276" w:lineRule="auto"/>
      </w:pPr>
      <w:r>
        <w:t>$ sudo apt install snort -y</w:t>
      </w:r>
    </w:p>
    <w:p w14:paraId="0DE76BEE" w14:textId="77777777" w:rsidR="0033433D" w:rsidRDefault="0033433D" w:rsidP="00657AA6">
      <w:pPr>
        <w:pStyle w:val="ListParagraph"/>
        <w:spacing w:after="200" w:line="276" w:lineRule="auto"/>
      </w:pPr>
      <w:r>
        <w:t xml:space="preserve">+ Sau đó kiểm tra snort đã cài đặt chưa </w:t>
      </w:r>
    </w:p>
    <w:p w14:paraId="43DDCDE0" w14:textId="485EBFBB" w:rsidR="0033433D" w:rsidRDefault="0033433D" w:rsidP="00657AA6">
      <w:pPr>
        <w:pStyle w:val="ListParagraph"/>
        <w:spacing w:after="200" w:line="276" w:lineRule="auto"/>
      </w:pPr>
      <w:r>
        <w:t>$ snort --version</w:t>
      </w:r>
    </w:p>
    <w:p w14:paraId="278AE1D0" w14:textId="624873B5" w:rsidR="00E74793" w:rsidRDefault="00B412B4" w:rsidP="00E74793">
      <w:pPr>
        <w:pStyle w:val="ListParagraph"/>
        <w:spacing w:after="200" w:line="276" w:lineRule="auto"/>
      </w:pPr>
      <w:r w:rsidRPr="00B412B4">
        <w:rPr>
          <w:noProof/>
        </w:rPr>
        <w:lastRenderedPageBreak/>
        <w:drawing>
          <wp:inline distT="0" distB="0" distL="0" distR="0" wp14:anchorId="108BD1FB" wp14:editId="7DACE065">
            <wp:extent cx="5943600" cy="2397125"/>
            <wp:effectExtent l="0" t="0" r="0" b="3175"/>
            <wp:docPr id="104486724" name="Picture 1" descr="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86724" name="Picture 1" descr="A white paper with black text&#10;&#10;Description automatically generated"/>
                    <pic:cNvPicPr/>
                  </pic:nvPicPr>
                  <pic:blipFill>
                    <a:blip r:embed="rId81"/>
                    <a:stretch>
                      <a:fillRect/>
                    </a:stretch>
                  </pic:blipFill>
                  <pic:spPr>
                    <a:xfrm>
                      <a:off x="0" y="0"/>
                      <a:ext cx="5943600" cy="2397125"/>
                    </a:xfrm>
                    <a:prstGeom prst="rect">
                      <a:avLst/>
                    </a:prstGeom>
                  </pic:spPr>
                </pic:pic>
              </a:graphicData>
            </a:graphic>
          </wp:inline>
        </w:drawing>
      </w:r>
    </w:p>
    <w:p w14:paraId="0A6E06B5" w14:textId="2252F62F" w:rsidR="00E74793" w:rsidRDefault="00E74793" w:rsidP="00E74793">
      <w:pPr>
        <w:pStyle w:val="ListParagraph"/>
        <w:spacing w:after="200" w:line="276" w:lineRule="auto"/>
      </w:pPr>
      <w:r>
        <w:t>+ Tải thêm các rules của snort</w:t>
      </w:r>
    </w:p>
    <w:p w14:paraId="54D16D3A" w14:textId="21B40BBD" w:rsidR="00E74793" w:rsidRDefault="00E74793" w:rsidP="00611B27">
      <w:pPr>
        <w:pStyle w:val="ListParagraph"/>
        <w:spacing w:after="200" w:line="276" w:lineRule="auto"/>
        <w:rPr>
          <w:rStyle w:val="16"/>
          <w:rFonts w:ascii="Times New Roman" w:hAnsi="Times New Roman" w:cs="Times New Roman"/>
          <w:color w:val="000000"/>
          <w:szCs w:val="26"/>
          <w:u w:val="none"/>
        </w:rPr>
      </w:pPr>
      <w:r>
        <w:t xml:space="preserve">$ </w:t>
      </w:r>
      <w:r w:rsidRPr="00533CA8">
        <w:rPr>
          <w:szCs w:val="26"/>
        </w:rPr>
        <w:t xml:space="preserve">wget </w:t>
      </w:r>
      <w:r w:rsidR="00B412B4" w:rsidRPr="00B412B4">
        <w:rPr>
          <w:rStyle w:val="16"/>
          <w:rFonts w:cs="Times New Roman"/>
          <w:color w:val="000000"/>
          <w:szCs w:val="26"/>
        </w:rPr>
        <w:t xml:space="preserve">https://www.snort.org/rules/community </w:t>
      </w:r>
      <w:r w:rsidR="00B412B4">
        <w:rPr>
          <w:rStyle w:val="16"/>
          <w:rFonts w:ascii="Times New Roman" w:hAnsi="Times New Roman" w:cs="Times New Roman"/>
          <w:color w:val="000000"/>
          <w:szCs w:val="26"/>
          <w:u w:val="none"/>
        </w:rPr>
        <w:t xml:space="preserve"> </w:t>
      </w:r>
      <w:r w:rsidR="00E7459B">
        <w:rPr>
          <w:rStyle w:val="16"/>
          <w:rFonts w:ascii="Times New Roman" w:hAnsi="Times New Roman" w:cs="Times New Roman"/>
          <w:color w:val="000000"/>
          <w:szCs w:val="26"/>
          <w:u w:val="none"/>
        </w:rPr>
        <w:t>hoặc vào chrome tải</w:t>
      </w:r>
    </w:p>
    <w:p w14:paraId="34ABA33D" w14:textId="483C17A2" w:rsidR="00611B27" w:rsidRPr="00611B27" w:rsidRDefault="00611B27" w:rsidP="00611B27">
      <w:pPr>
        <w:pStyle w:val="ListParagraph"/>
        <w:spacing w:after="200" w:line="276" w:lineRule="auto"/>
        <w:rPr>
          <w:rFonts w:cs="Times New Roman"/>
          <w:color w:val="000000"/>
          <w:szCs w:val="26"/>
        </w:rPr>
      </w:pPr>
      <w:r w:rsidRPr="00611B27">
        <w:rPr>
          <w:rFonts w:cs="Times New Roman"/>
          <w:noProof/>
          <w:color w:val="000000"/>
          <w:szCs w:val="26"/>
        </w:rPr>
        <w:drawing>
          <wp:inline distT="0" distB="0" distL="0" distR="0" wp14:anchorId="44637D44" wp14:editId="62A65A33">
            <wp:extent cx="5943600" cy="1038225"/>
            <wp:effectExtent l="0" t="0" r="0" b="9525"/>
            <wp:docPr id="783116450" name="Picture 1" descr="A close 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116450" name="Picture 1" descr="A close up of a computer screen&#10;&#10;Description automatically generated"/>
                    <pic:cNvPicPr/>
                  </pic:nvPicPr>
                  <pic:blipFill>
                    <a:blip r:embed="rId82"/>
                    <a:stretch>
                      <a:fillRect/>
                    </a:stretch>
                  </pic:blipFill>
                  <pic:spPr>
                    <a:xfrm>
                      <a:off x="0" y="0"/>
                      <a:ext cx="5943600" cy="1038225"/>
                    </a:xfrm>
                    <a:prstGeom prst="rect">
                      <a:avLst/>
                    </a:prstGeom>
                  </pic:spPr>
                </pic:pic>
              </a:graphicData>
            </a:graphic>
          </wp:inline>
        </w:drawing>
      </w:r>
    </w:p>
    <w:p w14:paraId="1C124118" w14:textId="7432190A" w:rsidR="00E74793" w:rsidRDefault="00E74793" w:rsidP="00E74793">
      <w:pPr>
        <w:pStyle w:val="ListParagraph"/>
        <w:spacing w:after="200" w:line="276" w:lineRule="auto"/>
      </w:pPr>
      <w:r>
        <w:t>+ Tiến hành nhấn ls để xem tải về thành công chưa</w:t>
      </w:r>
    </w:p>
    <w:p w14:paraId="70262570" w14:textId="34216F7B" w:rsidR="00E74793" w:rsidRDefault="00611B27" w:rsidP="00611B27">
      <w:pPr>
        <w:pStyle w:val="ListParagraph"/>
        <w:spacing w:after="200" w:line="276" w:lineRule="auto"/>
      </w:pPr>
      <w:r w:rsidRPr="00611B27">
        <w:rPr>
          <w:noProof/>
        </w:rPr>
        <w:drawing>
          <wp:inline distT="0" distB="0" distL="0" distR="0" wp14:anchorId="14141E1E" wp14:editId="16CAC4F2">
            <wp:extent cx="5943600" cy="1539875"/>
            <wp:effectExtent l="0" t="0" r="0" b="3175"/>
            <wp:docPr id="1268201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201397" name=""/>
                    <pic:cNvPicPr/>
                  </pic:nvPicPr>
                  <pic:blipFill>
                    <a:blip r:embed="rId83"/>
                    <a:stretch>
                      <a:fillRect/>
                    </a:stretch>
                  </pic:blipFill>
                  <pic:spPr>
                    <a:xfrm>
                      <a:off x="0" y="0"/>
                      <a:ext cx="5943600" cy="1539875"/>
                    </a:xfrm>
                    <a:prstGeom prst="rect">
                      <a:avLst/>
                    </a:prstGeom>
                  </pic:spPr>
                </pic:pic>
              </a:graphicData>
            </a:graphic>
          </wp:inline>
        </w:drawing>
      </w:r>
    </w:p>
    <w:p w14:paraId="71E26C6B" w14:textId="127867B8" w:rsidR="00E74793" w:rsidRDefault="00E74793" w:rsidP="00E74793">
      <w:pPr>
        <w:pStyle w:val="ListParagraph"/>
        <w:spacing w:after="200" w:line="276" w:lineRule="auto"/>
      </w:pPr>
      <w:r>
        <w:t>+ Nếu đã thành công giải nén tệp tin bằng lệnh</w:t>
      </w:r>
    </w:p>
    <w:p w14:paraId="32F9EE35" w14:textId="4F219024" w:rsidR="00E74793" w:rsidRDefault="00E74793" w:rsidP="00E74793">
      <w:pPr>
        <w:pStyle w:val="ListParagraph"/>
        <w:spacing w:after="200" w:line="276" w:lineRule="auto"/>
      </w:pPr>
      <w:r>
        <w:t>$ sudo tar -xvf ~/communit</w:t>
      </w:r>
      <w:r w:rsidR="00B412B4">
        <w:t>-rules</w:t>
      </w:r>
      <w:r>
        <w:t>.tar.gz -C ~/</w:t>
      </w:r>
    </w:p>
    <w:p w14:paraId="4C2CD997" w14:textId="3E3DDD25" w:rsidR="00E74793" w:rsidRDefault="00611B27" w:rsidP="00E74793">
      <w:pPr>
        <w:pStyle w:val="ListParagraph"/>
        <w:spacing w:after="200" w:line="276" w:lineRule="auto"/>
      </w:pPr>
      <w:r w:rsidRPr="00611B27">
        <w:rPr>
          <w:noProof/>
        </w:rPr>
        <w:drawing>
          <wp:inline distT="0" distB="0" distL="0" distR="0" wp14:anchorId="6659AA3B" wp14:editId="0BBD218F">
            <wp:extent cx="5943600" cy="1612900"/>
            <wp:effectExtent l="0" t="0" r="0" b="6350"/>
            <wp:docPr id="366774631"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74631" name="Picture 1" descr="A screen shot of a computer&#10;&#10;Description automatically generated"/>
                    <pic:cNvPicPr/>
                  </pic:nvPicPr>
                  <pic:blipFill>
                    <a:blip r:embed="rId84"/>
                    <a:stretch>
                      <a:fillRect/>
                    </a:stretch>
                  </pic:blipFill>
                  <pic:spPr>
                    <a:xfrm>
                      <a:off x="0" y="0"/>
                      <a:ext cx="5943600" cy="1612900"/>
                    </a:xfrm>
                    <a:prstGeom prst="rect">
                      <a:avLst/>
                    </a:prstGeom>
                  </pic:spPr>
                </pic:pic>
              </a:graphicData>
            </a:graphic>
          </wp:inline>
        </w:drawing>
      </w:r>
    </w:p>
    <w:p w14:paraId="7E2580A2" w14:textId="77777777" w:rsidR="00052FD7" w:rsidRDefault="00052FD7" w:rsidP="00E74793">
      <w:pPr>
        <w:pStyle w:val="ListParagraph"/>
        <w:spacing w:after="200" w:line="276" w:lineRule="auto"/>
      </w:pPr>
    </w:p>
    <w:p w14:paraId="006755ED" w14:textId="76BAFA69" w:rsidR="00611B27" w:rsidRDefault="00611B27" w:rsidP="00E74793">
      <w:pPr>
        <w:pStyle w:val="ListParagraph"/>
        <w:spacing w:after="200" w:line="276" w:lineRule="auto"/>
      </w:pPr>
      <w:r>
        <w:lastRenderedPageBreak/>
        <w:t xml:space="preserve">+ </w:t>
      </w:r>
      <w:r w:rsidRPr="00533CA8">
        <w:t>Copy toàn bộ thư mục vừa giải nén vào trong rules bằng lệnh</w:t>
      </w:r>
      <w:r>
        <w:t>:</w:t>
      </w:r>
    </w:p>
    <w:p w14:paraId="74E069BD" w14:textId="5270F505" w:rsidR="00611B27" w:rsidRDefault="00611B27" w:rsidP="00E74793">
      <w:pPr>
        <w:pStyle w:val="ListParagraph"/>
        <w:spacing w:after="200" w:line="276" w:lineRule="auto"/>
      </w:pPr>
      <w:r w:rsidRPr="00533CA8">
        <w:t>sudo cp ~/community-rules/* /etc/snort</w:t>
      </w:r>
      <w:r>
        <w:t>/rules</w:t>
      </w:r>
    </w:p>
    <w:p w14:paraId="60AB3631" w14:textId="6F1C562A" w:rsidR="00611B27" w:rsidRDefault="00611B27" w:rsidP="00E74793">
      <w:pPr>
        <w:pStyle w:val="ListParagraph"/>
        <w:spacing w:after="200" w:line="276" w:lineRule="auto"/>
      </w:pPr>
      <w:r w:rsidRPr="00611B27">
        <w:rPr>
          <w:noProof/>
        </w:rPr>
        <w:drawing>
          <wp:inline distT="0" distB="0" distL="0" distR="0" wp14:anchorId="2D227801" wp14:editId="56C99D76">
            <wp:extent cx="5943600" cy="2555240"/>
            <wp:effectExtent l="0" t="0" r="0" b="0"/>
            <wp:docPr id="112743705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437056" name="Picture 1" descr="A screenshot of a computer screen&#10;&#10;Description automatically generated"/>
                    <pic:cNvPicPr/>
                  </pic:nvPicPr>
                  <pic:blipFill>
                    <a:blip r:embed="rId85"/>
                    <a:stretch>
                      <a:fillRect/>
                    </a:stretch>
                  </pic:blipFill>
                  <pic:spPr>
                    <a:xfrm>
                      <a:off x="0" y="0"/>
                      <a:ext cx="5943600" cy="2555240"/>
                    </a:xfrm>
                    <a:prstGeom prst="rect">
                      <a:avLst/>
                    </a:prstGeom>
                  </pic:spPr>
                </pic:pic>
              </a:graphicData>
            </a:graphic>
          </wp:inline>
        </w:drawing>
      </w:r>
    </w:p>
    <w:p w14:paraId="75ABAAD5" w14:textId="04236C1B" w:rsidR="00611B27" w:rsidRDefault="00611B27" w:rsidP="00611B27">
      <w:pPr>
        <w:pStyle w:val="ListParagraph"/>
        <w:spacing w:after="200" w:line="276" w:lineRule="auto"/>
      </w:pPr>
      <w:r>
        <w:t>+ Chạy snort: sudo snort -T -c /etc/snort/snort.conf</w:t>
      </w:r>
    </w:p>
    <w:p w14:paraId="698B54BD" w14:textId="32556709" w:rsidR="00611B27" w:rsidRDefault="00611B27" w:rsidP="00611B27">
      <w:pPr>
        <w:pStyle w:val="ListParagraph"/>
        <w:spacing w:after="200" w:line="276" w:lineRule="auto"/>
      </w:pPr>
      <w:r w:rsidRPr="00611B27">
        <w:rPr>
          <w:noProof/>
        </w:rPr>
        <w:drawing>
          <wp:inline distT="0" distB="0" distL="0" distR="0" wp14:anchorId="115EA1DC" wp14:editId="1D1D97E1">
            <wp:extent cx="5943600" cy="1062990"/>
            <wp:effectExtent l="0" t="0" r="0" b="3810"/>
            <wp:docPr id="524461620" name="Picture 1" descr="A close up of a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61620" name="Picture 1" descr="A close up of a screen&#10;&#10;Description automatically generated"/>
                    <pic:cNvPicPr/>
                  </pic:nvPicPr>
                  <pic:blipFill>
                    <a:blip r:embed="rId86"/>
                    <a:stretch>
                      <a:fillRect/>
                    </a:stretch>
                  </pic:blipFill>
                  <pic:spPr>
                    <a:xfrm>
                      <a:off x="0" y="0"/>
                      <a:ext cx="5943600" cy="1062990"/>
                    </a:xfrm>
                    <a:prstGeom prst="rect">
                      <a:avLst/>
                    </a:prstGeom>
                  </pic:spPr>
                </pic:pic>
              </a:graphicData>
            </a:graphic>
          </wp:inline>
        </w:drawing>
      </w:r>
    </w:p>
    <w:p w14:paraId="406D10E8" w14:textId="77777777" w:rsidR="00611B27" w:rsidRDefault="00611B27" w:rsidP="00611B27">
      <w:pPr>
        <w:pStyle w:val="ListParagraph"/>
        <w:spacing w:after="200" w:line="276" w:lineRule="auto"/>
      </w:pPr>
    </w:p>
    <w:p w14:paraId="695BC0C9" w14:textId="77777777" w:rsidR="003E578B" w:rsidRDefault="003E578B" w:rsidP="003E578B">
      <w:pPr>
        <w:pStyle w:val="ListParagraph"/>
        <w:numPr>
          <w:ilvl w:val="0"/>
          <w:numId w:val="1"/>
        </w:numPr>
        <w:spacing w:after="200" w:line="276" w:lineRule="auto"/>
      </w:pPr>
      <w:r>
        <w:t>Dùng một số công cụ tấn công và mô tả kết quả xử lý trên Snort</w:t>
      </w:r>
    </w:p>
    <w:p w14:paraId="163AF8D6" w14:textId="2D2D0D1F" w:rsidR="00611B27" w:rsidRDefault="00611B27" w:rsidP="00611B27">
      <w:pPr>
        <w:pStyle w:val="ListParagraph"/>
        <w:spacing w:after="200" w:line="276" w:lineRule="auto"/>
      </w:pPr>
      <w:r>
        <w:t>+ Thêm rule phát hiện tấn công bằng ping, theo cú pháp sau</w:t>
      </w:r>
    </w:p>
    <w:p w14:paraId="74F0C9A0" w14:textId="309EF296" w:rsidR="00611B27" w:rsidRDefault="00611B27" w:rsidP="00611B27">
      <w:pPr>
        <w:pStyle w:val="ListParagraph"/>
        <w:spacing w:after="200" w:line="276" w:lineRule="auto"/>
      </w:pPr>
      <w:r>
        <w:t>$ sudo vi /etc/snort/rules/local.rules</w:t>
      </w:r>
    </w:p>
    <w:p w14:paraId="48D48071" w14:textId="5CAFD1F3" w:rsidR="00611B27" w:rsidRDefault="00611B27" w:rsidP="00611B27">
      <w:pPr>
        <w:pStyle w:val="ListParagraph"/>
        <w:spacing w:after="200" w:line="276" w:lineRule="auto"/>
      </w:pPr>
      <w:r>
        <w:t xml:space="preserve">Thêm: </w:t>
      </w:r>
      <w:r w:rsidRPr="00533CA8">
        <w:t>alert icmp any any -&gt; $HOME_NET any (msg:”ICMP test”; sid:10000001; rev:001</w:t>
      </w:r>
      <w:r>
        <w:t>); vào file</w:t>
      </w:r>
    </w:p>
    <w:p w14:paraId="7FFFCAB0" w14:textId="2F3FBBA6" w:rsidR="003E578B" w:rsidRDefault="00B878F0" w:rsidP="003E578B">
      <w:pPr>
        <w:pStyle w:val="ListParagraph"/>
      </w:pPr>
      <w:r w:rsidRPr="00B878F0">
        <w:rPr>
          <w:noProof/>
        </w:rPr>
        <w:drawing>
          <wp:inline distT="0" distB="0" distL="0" distR="0" wp14:anchorId="3B0EA6E6" wp14:editId="25A10BD6">
            <wp:extent cx="5943600" cy="2084705"/>
            <wp:effectExtent l="0" t="0" r="0" b="0"/>
            <wp:docPr id="10795960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596063" name="Picture 1" descr="A screenshot of a computer&#10;&#10;Description automatically generated"/>
                    <pic:cNvPicPr/>
                  </pic:nvPicPr>
                  <pic:blipFill>
                    <a:blip r:embed="rId87"/>
                    <a:stretch>
                      <a:fillRect/>
                    </a:stretch>
                  </pic:blipFill>
                  <pic:spPr>
                    <a:xfrm>
                      <a:off x="0" y="0"/>
                      <a:ext cx="5943600" cy="2084705"/>
                    </a:xfrm>
                    <a:prstGeom prst="rect">
                      <a:avLst/>
                    </a:prstGeom>
                  </pic:spPr>
                </pic:pic>
              </a:graphicData>
            </a:graphic>
          </wp:inline>
        </w:drawing>
      </w:r>
    </w:p>
    <w:p w14:paraId="006A9BB2" w14:textId="0544697F" w:rsidR="00FC6FA3" w:rsidRDefault="00FC6FA3" w:rsidP="003E578B">
      <w:pPr>
        <w:pStyle w:val="ListParagraph"/>
      </w:pPr>
      <w:r>
        <w:t xml:space="preserve">+ Thực thi snort: sudo /usr/sbin/snort -m 027 -d -l /var/log/snort </w:t>
      </w:r>
      <w:r w:rsidR="00455162">
        <w:t xml:space="preserve">-u snort </w:t>
      </w:r>
      <w:r>
        <w:t xml:space="preserve">-g snort -c /etc/snort/snort.conf -S HOME_NET=[192.168.1.243/24] -i </w:t>
      </w:r>
      <w:r w:rsidR="00EE2C2F">
        <w:t>enp0s8</w:t>
      </w:r>
      <w:r>
        <w:t xml:space="preserve"> -A console</w:t>
      </w:r>
    </w:p>
    <w:p w14:paraId="35A07CA0" w14:textId="303B3B52" w:rsidR="00FC6FA3" w:rsidRDefault="00FC6FA3" w:rsidP="003E578B">
      <w:pPr>
        <w:pStyle w:val="ListParagraph"/>
      </w:pPr>
      <w:r>
        <w:lastRenderedPageBreak/>
        <w:t>Với HOME_NET là ip add máy</w:t>
      </w:r>
    </w:p>
    <w:p w14:paraId="4B231C43" w14:textId="3544CAB6" w:rsidR="00FC6FA3" w:rsidRDefault="00FC6FA3" w:rsidP="003E578B">
      <w:pPr>
        <w:pStyle w:val="ListParagraph"/>
      </w:pPr>
      <w:r w:rsidRPr="00FC6FA3">
        <w:rPr>
          <w:noProof/>
        </w:rPr>
        <w:drawing>
          <wp:inline distT="0" distB="0" distL="0" distR="0" wp14:anchorId="2B216E07" wp14:editId="3C86C814">
            <wp:extent cx="3419952" cy="1209844"/>
            <wp:effectExtent l="0" t="0" r="0" b="9525"/>
            <wp:docPr id="327406346"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406346" name="Picture 1" descr="A screen shot of a computer&#10;&#10;Description automatically generated"/>
                    <pic:cNvPicPr/>
                  </pic:nvPicPr>
                  <pic:blipFill>
                    <a:blip r:embed="rId88"/>
                    <a:stretch>
                      <a:fillRect/>
                    </a:stretch>
                  </pic:blipFill>
                  <pic:spPr>
                    <a:xfrm>
                      <a:off x="0" y="0"/>
                      <a:ext cx="3419952" cy="1209844"/>
                    </a:xfrm>
                    <a:prstGeom prst="rect">
                      <a:avLst/>
                    </a:prstGeom>
                  </pic:spPr>
                </pic:pic>
              </a:graphicData>
            </a:graphic>
          </wp:inline>
        </w:drawing>
      </w:r>
    </w:p>
    <w:p w14:paraId="4ECBFC7C" w14:textId="34D4EB50" w:rsidR="00455162" w:rsidRDefault="00EE2C2F" w:rsidP="003E578B">
      <w:pPr>
        <w:pStyle w:val="ListParagraph"/>
      </w:pPr>
      <w:r w:rsidRPr="00EE2C2F">
        <w:rPr>
          <w:noProof/>
        </w:rPr>
        <w:drawing>
          <wp:inline distT="0" distB="0" distL="0" distR="0" wp14:anchorId="67541F92" wp14:editId="36B33A90">
            <wp:extent cx="5394960" cy="641516"/>
            <wp:effectExtent l="0" t="0" r="0" b="6350"/>
            <wp:docPr id="12526885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688561" name=""/>
                    <pic:cNvPicPr/>
                  </pic:nvPicPr>
                  <pic:blipFill>
                    <a:blip r:embed="rId89"/>
                    <a:stretch>
                      <a:fillRect/>
                    </a:stretch>
                  </pic:blipFill>
                  <pic:spPr>
                    <a:xfrm>
                      <a:off x="0" y="0"/>
                      <a:ext cx="5415418" cy="643949"/>
                    </a:xfrm>
                    <a:prstGeom prst="rect">
                      <a:avLst/>
                    </a:prstGeom>
                  </pic:spPr>
                </pic:pic>
              </a:graphicData>
            </a:graphic>
          </wp:inline>
        </w:drawing>
      </w:r>
    </w:p>
    <w:p w14:paraId="1E3644B4" w14:textId="4176FAC2" w:rsidR="00455162" w:rsidRDefault="00455162" w:rsidP="003E578B">
      <w:pPr>
        <w:pStyle w:val="ListParagraph"/>
      </w:pPr>
      <w:r>
        <w:t xml:space="preserve">+ Máy attacker có IP nằm cùng mạng với máy sẽ ping tới máy </w:t>
      </w:r>
    </w:p>
    <w:p w14:paraId="4E103C81" w14:textId="04CA7437" w:rsidR="0043673D" w:rsidRDefault="00EE2C2F" w:rsidP="003E578B">
      <w:pPr>
        <w:pStyle w:val="ListParagraph"/>
      </w:pPr>
      <w:r w:rsidRPr="00EE2C2F">
        <w:rPr>
          <w:noProof/>
        </w:rPr>
        <w:drawing>
          <wp:inline distT="0" distB="0" distL="0" distR="0" wp14:anchorId="65D914C8" wp14:editId="53FF1C57">
            <wp:extent cx="5325218" cy="1933845"/>
            <wp:effectExtent l="0" t="0" r="8890" b="9525"/>
            <wp:docPr id="1148262620"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262620" name="Picture 1" descr="A screen shot of a computer&#10;&#10;Description automatically generated"/>
                    <pic:cNvPicPr/>
                  </pic:nvPicPr>
                  <pic:blipFill>
                    <a:blip r:embed="rId90"/>
                    <a:stretch>
                      <a:fillRect/>
                    </a:stretch>
                  </pic:blipFill>
                  <pic:spPr>
                    <a:xfrm>
                      <a:off x="0" y="0"/>
                      <a:ext cx="5325218" cy="1933845"/>
                    </a:xfrm>
                    <a:prstGeom prst="rect">
                      <a:avLst/>
                    </a:prstGeom>
                  </pic:spPr>
                </pic:pic>
              </a:graphicData>
            </a:graphic>
          </wp:inline>
        </w:drawing>
      </w:r>
    </w:p>
    <w:p w14:paraId="37CBFC6B" w14:textId="77777777" w:rsidR="00165C2F" w:rsidRDefault="00165C2F" w:rsidP="003E578B">
      <w:pPr>
        <w:pStyle w:val="ListParagraph"/>
      </w:pPr>
    </w:p>
    <w:p w14:paraId="05F48CA7" w14:textId="0242E25F" w:rsidR="00165C2F" w:rsidRDefault="00455162" w:rsidP="00165C2F">
      <w:pPr>
        <w:pStyle w:val="ListParagraph"/>
      </w:pPr>
      <w:r>
        <w:t>+ Sau đó phần mềm snort sẽ nhận diện được có máy lạ đang ping tới máy</w:t>
      </w:r>
    </w:p>
    <w:p w14:paraId="79EE3D0F" w14:textId="1D85BDBF" w:rsidR="00EE2C2F" w:rsidRDefault="00EE2C2F" w:rsidP="003E578B">
      <w:pPr>
        <w:pStyle w:val="ListParagraph"/>
      </w:pPr>
      <w:r w:rsidRPr="00EE2C2F">
        <w:rPr>
          <w:noProof/>
        </w:rPr>
        <w:drawing>
          <wp:inline distT="0" distB="0" distL="0" distR="0" wp14:anchorId="2ECD1D48" wp14:editId="7D5B0FB1">
            <wp:extent cx="5943600" cy="2999105"/>
            <wp:effectExtent l="0" t="0" r="0" b="0"/>
            <wp:docPr id="104244220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442209" name="Picture 1" descr="A screenshot of a computer&#10;&#10;Description automatically generated"/>
                    <pic:cNvPicPr/>
                  </pic:nvPicPr>
                  <pic:blipFill>
                    <a:blip r:embed="rId91"/>
                    <a:stretch>
                      <a:fillRect/>
                    </a:stretch>
                  </pic:blipFill>
                  <pic:spPr>
                    <a:xfrm>
                      <a:off x="0" y="0"/>
                      <a:ext cx="5943600" cy="2999105"/>
                    </a:xfrm>
                    <a:prstGeom prst="rect">
                      <a:avLst/>
                    </a:prstGeom>
                  </pic:spPr>
                </pic:pic>
              </a:graphicData>
            </a:graphic>
          </wp:inline>
        </w:drawing>
      </w:r>
    </w:p>
    <w:p w14:paraId="7BA9A5A7" w14:textId="77777777" w:rsidR="00805BA8" w:rsidRDefault="00805BA8" w:rsidP="003E578B">
      <w:pPr>
        <w:pStyle w:val="ListParagraph"/>
      </w:pPr>
    </w:p>
    <w:p w14:paraId="0B2BA2B3" w14:textId="77777777" w:rsidR="00805BA8" w:rsidRDefault="00805BA8" w:rsidP="003E578B">
      <w:pPr>
        <w:pStyle w:val="ListParagraph"/>
      </w:pPr>
    </w:p>
    <w:p w14:paraId="2E72F5B8" w14:textId="3644DEFF" w:rsidR="00EE2C2F" w:rsidRDefault="00EE2C2F" w:rsidP="003E578B">
      <w:pPr>
        <w:pStyle w:val="ListParagraph"/>
      </w:pPr>
      <w:r>
        <w:lastRenderedPageBreak/>
        <w:t xml:space="preserve">+ Dùng nmap quét máy </w:t>
      </w:r>
      <w:r w:rsidR="00F50F65">
        <w:t>target</w:t>
      </w:r>
    </w:p>
    <w:p w14:paraId="4528A285" w14:textId="7B6100B5" w:rsidR="00EE2C2F" w:rsidRDefault="00F50F65" w:rsidP="00F50F65">
      <w:pPr>
        <w:pStyle w:val="ListParagraph"/>
      </w:pPr>
      <w:r w:rsidRPr="00F50F65">
        <w:rPr>
          <w:noProof/>
        </w:rPr>
        <w:drawing>
          <wp:inline distT="0" distB="0" distL="0" distR="0" wp14:anchorId="31FEEADD" wp14:editId="60BA32BD">
            <wp:extent cx="4474029" cy="2871313"/>
            <wp:effectExtent l="0" t="0" r="3175" b="5715"/>
            <wp:docPr id="869552475" name="Picture 1" descr="A computer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552475" name="Picture 1" descr="A computer screen shot of a computer program&#10;&#10;Description automatically generated"/>
                    <pic:cNvPicPr/>
                  </pic:nvPicPr>
                  <pic:blipFill>
                    <a:blip r:embed="rId92"/>
                    <a:stretch>
                      <a:fillRect/>
                    </a:stretch>
                  </pic:blipFill>
                  <pic:spPr>
                    <a:xfrm>
                      <a:off x="0" y="0"/>
                      <a:ext cx="4491504" cy="2882528"/>
                    </a:xfrm>
                    <a:prstGeom prst="rect">
                      <a:avLst/>
                    </a:prstGeom>
                  </pic:spPr>
                </pic:pic>
              </a:graphicData>
            </a:graphic>
          </wp:inline>
        </w:drawing>
      </w:r>
    </w:p>
    <w:p w14:paraId="7E6BE75B" w14:textId="3DE0BD78" w:rsidR="00EE2C2F" w:rsidRDefault="00EE2C2F" w:rsidP="003E578B">
      <w:pPr>
        <w:pStyle w:val="ListParagraph"/>
      </w:pPr>
      <w:r>
        <w:t xml:space="preserve">+ Snort phát hiện </w:t>
      </w:r>
      <w:r w:rsidR="00F50F65">
        <w:t>báo có máy đang dùng nmap quét có ip là 192.168.1.17</w:t>
      </w:r>
    </w:p>
    <w:p w14:paraId="3A7369E5" w14:textId="3DE860A7" w:rsidR="00EE2C2F" w:rsidRDefault="00EE2C2F" w:rsidP="003E578B">
      <w:pPr>
        <w:pStyle w:val="ListParagraph"/>
      </w:pPr>
      <w:r w:rsidRPr="00EE2C2F">
        <w:rPr>
          <w:noProof/>
        </w:rPr>
        <w:drawing>
          <wp:inline distT="0" distB="0" distL="0" distR="0" wp14:anchorId="16D0B100" wp14:editId="6367A172">
            <wp:extent cx="5943600" cy="1078865"/>
            <wp:effectExtent l="0" t="0" r="0" b="6985"/>
            <wp:docPr id="896376311"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76311" name="Picture 1" descr="A screen shot of a computer&#10;&#10;Description automatically generated"/>
                    <pic:cNvPicPr/>
                  </pic:nvPicPr>
                  <pic:blipFill>
                    <a:blip r:embed="rId93"/>
                    <a:stretch>
                      <a:fillRect/>
                    </a:stretch>
                  </pic:blipFill>
                  <pic:spPr>
                    <a:xfrm>
                      <a:off x="0" y="0"/>
                      <a:ext cx="5943600" cy="1078865"/>
                    </a:xfrm>
                    <a:prstGeom prst="rect">
                      <a:avLst/>
                    </a:prstGeom>
                  </pic:spPr>
                </pic:pic>
              </a:graphicData>
            </a:graphic>
          </wp:inline>
        </w:drawing>
      </w:r>
    </w:p>
    <w:p w14:paraId="5A27CDC9" w14:textId="16217F81" w:rsidR="001A1AE8" w:rsidRDefault="001A1AE8" w:rsidP="003E578B">
      <w:pPr>
        <w:pStyle w:val="ListParagraph"/>
      </w:pPr>
      <w:r>
        <w:t>+ Các thông tin về tag báo lên cảnh báo tấn công nằm trong scan.rules, có thể mở lên đọc tìm hiểu thêm</w:t>
      </w:r>
    </w:p>
    <w:p w14:paraId="750D42B9" w14:textId="4ED879E6" w:rsidR="001A1AE8" w:rsidRDefault="001A1AE8" w:rsidP="003E578B">
      <w:pPr>
        <w:pStyle w:val="ListParagraph"/>
      </w:pPr>
      <w:r>
        <w:t>$ sudo vi /etc/snort/rules/scan.rules</w:t>
      </w:r>
    </w:p>
    <w:p w14:paraId="760EB854" w14:textId="3D05EFC3" w:rsidR="00A55EF0" w:rsidRDefault="001A1AE8" w:rsidP="008A2EF1">
      <w:pPr>
        <w:pStyle w:val="ListParagraph"/>
      </w:pPr>
      <w:r w:rsidRPr="001A1AE8">
        <w:rPr>
          <w:noProof/>
        </w:rPr>
        <w:drawing>
          <wp:inline distT="0" distB="0" distL="0" distR="0" wp14:anchorId="4446BA8C" wp14:editId="0D37F6C0">
            <wp:extent cx="4163786" cy="3085916"/>
            <wp:effectExtent l="0" t="0" r="8255" b="635"/>
            <wp:docPr id="1742326196"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326196" name="Picture 1" descr="A screen shot of a computer&#10;&#10;Description automatically generated"/>
                    <pic:cNvPicPr/>
                  </pic:nvPicPr>
                  <pic:blipFill>
                    <a:blip r:embed="rId94"/>
                    <a:stretch>
                      <a:fillRect/>
                    </a:stretch>
                  </pic:blipFill>
                  <pic:spPr>
                    <a:xfrm>
                      <a:off x="0" y="0"/>
                      <a:ext cx="4176934" cy="3095660"/>
                    </a:xfrm>
                    <a:prstGeom prst="rect">
                      <a:avLst/>
                    </a:prstGeom>
                  </pic:spPr>
                </pic:pic>
              </a:graphicData>
            </a:graphic>
          </wp:inline>
        </w:drawing>
      </w:r>
    </w:p>
    <w:p w14:paraId="224474F1" w14:textId="15D287F9" w:rsidR="00A55EF0" w:rsidRDefault="004533B0" w:rsidP="003E578B">
      <w:pPr>
        <w:pStyle w:val="ListParagraph"/>
      </w:pPr>
      <w:r>
        <w:lastRenderedPageBreak/>
        <w:sym w:font="Wingdings" w:char="F0E0"/>
      </w:r>
      <w:r>
        <w:t xml:space="preserve"> </w:t>
      </w:r>
      <w:r w:rsidRPr="004533B0">
        <w:t>Snort được sử dụng để phát hiện các hoạt động không mong muốn, tấn công mạng và các mẫu tấn công đã biết. Nó theo dõi lưu lượng mạng và so sánh với các quy tắc (rules) được xác định trước để nhận biết các hoạt động đáng ngờ hoặc nguy hiểm.</w:t>
      </w:r>
    </w:p>
    <w:p w14:paraId="130FC2D1" w14:textId="77777777" w:rsidR="003E578B" w:rsidRDefault="003E578B" w:rsidP="003E578B">
      <w:pPr>
        <w:spacing w:after="200" w:line="276" w:lineRule="auto"/>
        <w:rPr>
          <w:b/>
        </w:rPr>
      </w:pPr>
      <w:r>
        <w:rPr>
          <w:b/>
          <w:highlight w:val="yellow"/>
        </w:rPr>
        <w:t>Câu 5. Network Monitoring System</w:t>
      </w:r>
    </w:p>
    <w:p w14:paraId="5EB18F96" w14:textId="77777777" w:rsidR="003E578B" w:rsidRDefault="003E578B" w:rsidP="003E578B">
      <w:pPr>
        <w:pStyle w:val="ListParagraph"/>
        <w:numPr>
          <w:ilvl w:val="0"/>
          <w:numId w:val="1"/>
        </w:numPr>
        <w:spacing w:after="200" w:line="276" w:lineRule="auto"/>
      </w:pPr>
      <w:r>
        <w:t>Thực hiện giám sát mạng với phần mềm PRTG</w:t>
      </w:r>
    </w:p>
    <w:p w14:paraId="1797BE04" w14:textId="0DAF4ABA" w:rsidR="00076BF9" w:rsidRDefault="00076BF9" w:rsidP="00076BF9">
      <w:pPr>
        <w:pStyle w:val="ListParagraph"/>
        <w:spacing w:after="200" w:line="276" w:lineRule="auto"/>
      </w:pPr>
      <w:r>
        <w:t>Tải và cài phần mểm PRTG</w:t>
      </w:r>
    </w:p>
    <w:p w14:paraId="54315CCA" w14:textId="2DCF3664" w:rsidR="00076BF9" w:rsidRDefault="00AF7085" w:rsidP="00076BF9">
      <w:pPr>
        <w:pStyle w:val="ListParagraph"/>
        <w:spacing w:after="200" w:line="276" w:lineRule="auto"/>
      </w:pPr>
      <w:r w:rsidRPr="00AF7085">
        <w:rPr>
          <w:noProof/>
        </w:rPr>
        <w:drawing>
          <wp:inline distT="0" distB="0" distL="0" distR="0" wp14:anchorId="61F9CC93" wp14:editId="23028C15">
            <wp:extent cx="5943600" cy="726440"/>
            <wp:effectExtent l="0" t="0" r="0" b="0"/>
            <wp:docPr id="2107569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569377" name=""/>
                    <pic:cNvPicPr/>
                  </pic:nvPicPr>
                  <pic:blipFill>
                    <a:blip r:embed="rId95"/>
                    <a:stretch>
                      <a:fillRect/>
                    </a:stretch>
                  </pic:blipFill>
                  <pic:spPr>
                    <a:xfrm>
                      <a:off x="0" y="0"/>
                      <a:ext cx="5943600" cy="726440"/>
                    </a:xfrm>
                    <a:prstGeom prst="rect">
                      <a:avLst/>
                    </a:prstGeom>
                  </pic:spPr>
                </pic:pic>
              </a:graphicData>
            </a:graphic>
          </wp:inline>
        </w:drawing>
      </w:r>
      <w:r>
        <w:t>Cài đặt xong sẽ xuấ hiện giao diện sau:</w:t>
      </w:r>
    </w:p>
    <w:p w14:paraId="50448128" w14:textId="54A129C3" w:rsidR="00AF7085" w:rsidRDefault="003A1D39" w:rsidP="00076BF9">
      <w:pPr>
        <w:pStyle w:val="ListParagraph"/>
        <w:spacing w:after="200" w:line="276" w:lineRule="auto"/>
      </w:pPr>
      <w:r w:rsidRPr="003A1D39">
        <w:rPr>
          <w:noProof/>
        </w:rPr>
        <w:drawing>
          <wp:inline distT="0" distB="0" distL="0" distR="0" wp14:anchorId="45CBEE8A" wp14:editId="75BBB162">
            <wp:extent cx="4831080" cy="4684496"/>
            <wp:effectExtent l="0" t="0" r="7620" b="1905"/>
            <wp:docPr id="92645192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451926" name="Picture 1" descr="A screenshot of a computer&#10;&#10;Description automatically generated"/>
                    <pic:cNvPicPr/>
                  </pic:nvPicPr>
                  <pic:blipFill>
                    <a:blip r:embed="rId96"/>
                    <a:stretch>
                      <a:fillRect/>
                    </a:stretch>
                  </pic:blipFill>
                  <pic:spPr>
                    <a:xfrm>
                      <a:off x="0" y="0"/>
                      <a:ext cx="4831984" cy="4685373"/>
                    </a:xfrm>
                    <a:prstGeom prst="rect">
                      <a:avLst/>
                    </a:prstGeom>
                  </pic:spPr>
                </pic:pic>
              </a:graphicData>
            </a:graphic>
          </wp:inline>
        </w:drawing>
      </w:r>
    </w:p>
    <w:p w14:paraId="5CDE4827" w14:textId="77777777" w:rsidR="003E578B" w:rsidRDefault="003E578B" w:rsidP="003E578B">
      <w:pPr>
        <w:pStyle w:val="ListParagraph"/>
        <w:numPr>
          <w:ilvl w:val="0"/>
          <w:numId w:val="1"/>
        </w:numPr>
        <w:spacing w:after="200" w:line="276" w:lineRule="auto"/>
      </w:pPr>
      <w:r>
        <w:t>Cấu hình chức năng giám sát performance (RAM, CPU), giám sát một số dịch vụ mạng (DHCP, Web,…), giám sát dung lượng đĩa trên Server</w:t>
      </w:r>
    </w:p>
    <w:p w14:paraId="476F63CA" w14:textId="0FFF6122" w:rsidR="00AF7085" w:rsidRDefault="00573C20" w:rsidP="00AF7085">
      <w:pPr>
        <w:pStyle w:val="ListParagraph"/>
        <w:spacing w:after="200" w:line="276" w:lineRule="auto"/>
      </w:pPr>
      <w:r>
        <w:t>Thêm thiết bị tiến hành giám sát, ấn Add Devices</w:t>
      </w:r>
    </w:p>
    <w:p w14:paraId="63FC76F9" w14:textId="60DF1427" w:rsidR="00573C20" w:rsidRDefault="00573C20" w:rsidP="00AF7085">
      <w:pPr>
        <w:pStyle w:val="ListParagraph"/>
        <w:spacing w:after="200" w:line="276" w:lineRule="auto"/>
      </w:pPr>
      <w:r w:rsidRPr="00573C20">
        <w:rPr>
          <w:noProof/>
        </w:rPr>
        <w:lastRenderedPageBreak/>
        <w:drawing>
          <wp:inline distT="0" distB="0" distL="0" distR="0" wp14:anchorId="6914FFE5" wp14:editId="359B010A">
            <wp:extent cx="5943600" cy="2699385"/>
            <wp:effectExtent l="0" t="0" r="0" b="5715"/>
            <wp:docPr id="14821295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129517" name="Picture 1" descr="A screenshot of a computer&#10;&#10;Description automatically generated"/>
                    <pic:cNvPicPr/>
                  </pic:nvPicPr>
                  <pic:blipFill>
                    <a:blip r:embed="rId97"/>
                    <a:stretch>
                      <a:fillRect/>
                    </a:stretch>
                  </pic:blipFill>
                  <pic:spPr>
                    <a:xfrm>
                      <a:off x="0" y="0"/>
                      <a:ext cx="5943600" cy="2699385"/>
                    </a:xfrm>
                    <a:prstGeom prst="rect">
                      <a:avLst/>
                    </a:prstGeom>
                  </pic:spPr>
                </pic:pic>
              </a:graphicData>
            </a:graphic>
          </wp:inline>
        </w:drawing>
      </w:r>
    </w:p>
    <w:p w14:paraId="6A526175" w14:textId="4863C410" w:rsidR="00B06DF6" w:rsidRDefault="006F0D8E" w:rsidP="00AF7085">
      <w:pPr>
        <w:pStyle w:val="ListParagraph"/>
        <w:spacing w:after="200" w:line="276" w:lineRule="auto"/>
      </w:pPr>
      <w:r>
        <w:t>Chọn thiết bị để quan sát, chọn printer</w:t>
      </w:r>
      <w:r w:rsidR="00243103">
        <w:t xml:space="preserve"> (tùy ý)</w:t>
      </w:r>
    </w:p>
    <w:p w14:paraId="7FB284C1" w14:textId="44F4A03B" w:rsidR="00B06DF6" w:rsidRDefault="00F0783F" w:rsidP="00AF7085">
      <w:pPr>
        <w:pStyle w:val="ListParagraph"/>
        <w:spacing w:after="200" w:line="276" w:lineRule="auto"/>
      </w:pPr>
      <w:r w:rsidRPr="00F0783F">
        <w:rPr>
          <w:noProof/>
        </w:rPr>
        <w:drawing>
          <wp:inline distT="0" distB="0" distL="0" distR="0" wp14:anchorId="77B3DC6F" wp14:editId="654508C4">
            <wp:extent cx="3810000" cy="3152205"/>
            <wp:effectExtent l="0" t="0" r="0" b="0"/>
            <wp:docPr id="7750615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061580" name="Picture 1" descr="A screenshot of a computer&#10;&#10;Description automatically generated"/>
                    <pic:cNvPicPr/>
                  </pic:nvPicPr>
                  <pic:blipFill>
                    <a:blip r:embed="rId98"/>
                    <a:stretch>
                      <a:fillRect/>
                    </a:stretch>
                  </pic:blipFill>
                  <pic:spPr>
                    <a:xfrm>
                      <a:off x="0" y="0"/>
                      <a:ext cx="3816118" cy="3157267"/>
                    </a:xfrm>
                    <a:prstGeom prst="rect">
                      <a:avLst/>
                    </a:prstGeom>
                  </pic:spPr>
                </pic:pic>
              </a:graphicData>
            </a:graphic>
          </wp:inline>
        </w:drawing>
      </w:r>
    </w:p>
    <w:p w14:paraId="3416BA53" w14:textId="5634495C" w:rsidR="0060225B" w:rsidRDefault="00F0783F" w:rsidP="00AF7085">
      <w:pPr>
        <w:pStyle w:val="ListParagraph"/>
        <w:spacing w:after="200" w:line="276" w:lineRule="auto"/>
      </w:pPr>
      <w:r w:rsidRPr="00F0783F">
        <w:rPr>
          <w:noProof/>
        </w:rPr>
        <w:lastRenderedPageBreak/>
        <w:drawing>
          <wp:inline distT="0" distB="0" distL="0" distR="0" wp14:anchorId="2EEF215E" wp14:editId="67CF3B16">
            <wp:extent cx="3763179" cy="2750820"/>
            <wp:effectExtent l="0" t="0" r="8890" b="0"/>
            <wp:docPr id="99364182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641823" name="Picture 1" descr="A screenshot of a computer&#10;&#10;Description automatically generated"/>
                    <pic:cNvPicPr/>
                  </pic:nvPicPr>
                  <pic:blipFill>
                    <a:blip r:embed="rId99"/>
                    <a:stretch>
                      <a:fillRect/>
                    </a:stretch>
                  </pic:blipFill>
                  <pic:spPr>
                    <a:xfrm>
                      <a:off x="0" y="0"/>
                      <a:ext cx="3768653" cy="2754822"/>
                    </a:xfrm>
                    <a:prstGeom prst="rect">
                      <a:avLst/>
                    </a:prstGeom>
                  </pic:spPr>
                </pic:pic>
              </a:graphicData>
            </a:graphic>
          </wp:inline>
        </w:drawing>
      </w:r>
    </w:p>
    <w:p w14:paraId="6EA3BCFB" w14:textId="00D2FBEC" w:rsidR="0060225B" w:rsidRDefault="00530DCB" w:rsidP="00AF7085">
      <w:pPr>
        <w:pStyle w:val="ListParagraph"/>
        <w:spacing w:after="200" w:line="276" w:lineRule="auto"/>
      </w:pPr>
      <w:r>
        <w:t xml:space="preserve">Chọn </w:t>
      </w:r>
      <w:r w:rsidR="0060225B">
        <w:t>Add sensor</w:t>
      </w:r>
      <w:r>
        <w:t xml:space="preserve"> tring Overview phần Printers</w:t>
      </w:r>
      <w:r w:rsidR="009E5359">
        <w:t xml:space="preserve"> để</w:t>
      </w:r>
      <w:r w:rsidR="0060225B">
        <w:t xml:space="preserve"> thêm cảm biến</w:t>
      </w:r>
    </w:p>
    <w:p w14:paraId="363770AA" w14:textId="2DDEB556" w:rsidR="0060225B" w:rsidRDefault="00F0783F" w:rsidP="00AF7085">
      <w:pPr>
        <w:pStyle w:val="ListParagraph"/>
        <w:spacing w:after="200" w:line="276" w:lineRule="auto"/>
      </w:pPr>
      <w:r w:rsidRPr="00F0783F">
        <w:rPr>
          <w:noProof/>
        </w:rPr>
        <w:drawing>
          <wp:inline distT="0" distB="0" distL="0" distR="0" wp14:anchorId="53DF5FCF" wp14:editId="3B6B718D">
            <wp:extent cx="3705742" cy="1286054"/>
            <wp:effectExtent l="0" t="0" r="9525" b="9525"/>
            <wp:docPr id="18957122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712210" name="Picture 1" descr="A screenshot of a computer&#10;&#10;Description automatically generated"/>
                    <pic:cNvPicPr/>
                  </pic:nvPicPr>
                  <pic:blipFill>
                    <a:blip r:embed="rId100"/>
                    <a:stretch>
                      <a:fillRect/>
                    </a:stretch>
                  </pic:blipFill>
                  <pic:spPr>
                    <a:xfrm>
                      <a:off x="0" y="0"/>
                      <a:ext cx="3705742" cy="1286054"/>
                    </a:xfrm>
                    <a:prstGeom prst="rect">
                      <a:avLst/>
                    </a:prstGeom>
                  </pic:spPr>
                </pic:pic>
              </a:graphicData>
            </a:graphic>
          </wp:inline>
        </w:drawing>
      </w:r>
    </w:p>
    <w:p w14:paraId="1A347505" w14:textId="77777777" w:rsidR="002719A2" w:rsidRDefault="002719A2" w:rsidP="00AF7085">
      <w:pPr>
        <w:pStyle w:val="ListParagraph"/>
        <w:spacing w:after="200" w:line="276" w:lineRule="auto"/>
      </w:pPr>
    </w:p>
    <w:p w14:paraId="6D285D56" w14:textId="5FCC39FC" w:rsidR="002719A2" w:rsidRPr="00533CA8" w:rsidRDefault="0087697F" w:rsidP="002719A2">
      <w:pPr>
        <w:pStyle w:val="ListParagraph"/>
        <w:spacing w:after="200" w:line="273" w:lineRule="auto"/>
      </w:pPr>
      <w:r>
        <w:sym w:font="Wingdings" w:char="F0E0"/>
      </w:r>
      <w:r>
        <w:t xml:space="preserve"> </w:t>
      </w:r>
      <w:r w:rsidR="002719A2" w:rsidRPr="00533CA8">
        <w:t>Beckhoff IPC System Health có thể theo dõi các thông số liên quan đến nhiệt độ, tài nguyên CPU, RAM, và các thông số khác</w:t>
      </w:r>
    </w:p>
    <w:p w14:paraId="3448EFE8" w14:textId="77777777" w:rsidR="002719A2" w:rsidRDefault="002719A2" w:rsidP="00AF7085">
      <w:pPr>
        <w:pStyle w:val="ListParagraph"/>
        <w:spacing w:after="200" w:line="276" w:lineRule="auto"/>
      </w:pPr>
    </w:p>
    <w:p w14:paraId="46EB8818" w14:textId="56C89B9A" w:rsidR="00F0783F" w:rsidRDefault="00F0783F" w:rsidP="00AF7085">
      <w:pPr>
        <w:pStyle w:val="ListParagraph"/>
        <w:spacing w:after="200" w:line="276" w:lineRule="auto"/>
      </w:pPr>
      <w:r w:rsidRPr="00F0783F">
        <w:rPr>
          <w:noProof/>
        </w:rPr>
        <w:drawing>
          <wp:inline distT="0" distB="0" distL="0" distR="0" wp14:anchorId="69065954" wp14:editId="4BEC1B6A">
            <wp:extent cx="4404360" cy="1810681"/>
            <wp:effectExtent l="0" t="0" r="0" b="0"/>
            <wp:docPr id="20949927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992781" name="Picture 1" descr="A screenshot of a computer&#10;&#10;Description automatically generated"/>
                    <pic:cNvPicPr/>
                  </pic:nvPicPr>
                  <pic:blipFill>
                    <a:blip r:embed="rId101"/>
                    <a:stretch>
                      <a:fillRect/>
                    </a:stretch>
                  </pic:blipFill>
                  <pic:spPr>
                    <a:xfrm>
                      <a:off x="0" y="0"/>
                      <a:ext cx="4414785" cy="1814967"/>
                    </a:xfrm>
                    <a:prstGeom prst="rect">
                      <a:avLst/>
                    </a:prstGeom>
                  </pic:spPr>
                </pic:pic>
              </a:graphicData>
            </a:graphic>
          </wp:inline>
        </w:drawing>
      </w:r>
    </w:p>
    <w:p w14:paraId="6D2142B8" w14:textId="0A8EE1C2" w:rsidR="00F0783F" w:rsidRDefault="006F0D8E" w:rsidP="00AF7085">
      <w:pPr>
        <w:pStyle w:val="ListParagraph"/>
        <w:spacing w:after="200" w:line="276" w:lineRule="auto"/>
      </w:pPr>
      <w:r>
        <w:t>Thêm cảm biến thành công</w:t>
      </w:r>
    </w:p>
    <w:p w14:paraId="33DB5F58" w14:textId="32D46A51" w:rsidR="00F0783F" w:rsidRDefault="00F0783F" w:rsidP="00AF7085">
      <w:pPr>
        <w:pStyle w:val="ListParagraph"/>
        <w:spacing w:after="200" w:line="276" w:lineRule="auto"/>
      </w:pPr>
      <w:r w:rsidRPr="00F0783F">
        <w:rPr>
          <w:noProof/>
        </w:rPr>
        <w:lastRenderedPageBreak/>
        <w:drawing>
          <wp:inline distT="0" distB="0" distL="0" distR="0" wp14:anchorId="19FF8317" wp14:editId="50A21B70">
            <wp:extent cx="5806440" cy="1877167"/>
            <wp:effectExtent l="0" t="0" r="3810" b="8890"/>
            <wp:docPr id="128709719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097193" name="Picture 1" descr="A screenshot of a computer&#10;&#10;Description automatically generated"/>
                    <pic:cNvPicPr/>
                  </pic:nvPicPr>
                  <pic:blipFill>
                    <a:blip r:embed="rId102"/>
                    <a:stretch>
                      <a:fillRect/>
                    </a:stretch>
                  </pic:blipFill>
                  <pic:spPr>
                    <a:xfrm>
                      <a:off x="0" y="0"/>
                      <a:ext cx="5810607" cy="1878514"/>
                    </a:xfrm>
                    <a:prstGeom prst="rect">
                      <a:avLst/>
                    </a:prstGeom>
                  </pic:spPr>
                </pic:pic>
              </a:graphicData>
            </a:graphic>
          </wp:inline>
        </w:drawing>
      </w:r>
    </w:p>
    <w:p w14:paraId="5682F821" w14:textId="77777777" w:rsidR="003E578B" w:rsidRPr="009D190F" w:rsidRDefault="003E578B" w:rsidP="003E578B">
      <w:pPr>
        <w:pStyle w:val="ListParagraph"/>
        <w:numPr>
          <w:ilvl w:val="0"/>
          <w:numId w:val="1"/>
        </w:numPr>
        <w:spacing w:after="200" w:line="276" w:lineRule="auto"/>
        <w:rPr>
          <w:b/>
          <w:bCs/>
          <w:i/>
          <w:iCs/>
        </w:rPr>
      </w:pPr>
      <w:r w:rsidRPr="009D190F">
        <w:rPr>
          <w:b/>
          <w:bCs/>
          <w:i/>
          <w:iCs/>
        </w:rPr>
        <w:t>Thiết lập ngưỡng cảnh báo</w:t>
      </w:r>
    </w:p>
    <w:p w14:paraId="72924AD2" w14:textId="5D74216B" w:rsidR="009D190F" w:rsidRDefault="009F2E3E" w:rsidP="009D190F">
      <w:pPr>
        <w:pStyle w:val="ListParagraph"/>
        <w:spacing w:after="200" w:line="273" w:lineRule="auto"/>
      </w:pPr>
      <w:r w:rsidRPr="00F0783F">
        <w:rPr>
          <w:noProof/>
        </w:rPr>
        <w:drawing>
          <wp:anchor distT="0" distB="0" distL="114300" distR="114300" simplePos="0" relativeHeight="251659264" behindDoc="1" locked="0" layoutInCell="1" allowOverlap="1" wp14:anchorId="31D72013" wp14:editId="4B32DDB0">
            <wp:simplePos x="0" y="0"/>
            <wp:positionH relativeFrom="column">
              <wp:posOffset>472440</wp:posOffset>
            </wp:positionH>
            <wp:positionV relativeFrom="paragraph">
              <wp:posOffset>755015</wp:posOffset>
            </wp:positionV>
            <wp:extent cx="5943600" cy="2534920"/>
            <wp:effectExtent l="0" t="0" r="0" b="0"/>
            <wp:wrapNone/>
            <wp:docPr id="694092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09254" name="Picture 1" descr="A screenshot of a computer&#10;&#10;Description automatically generated"/>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943600" cy="2534920"/>
                    </a:xfrm>
                    <a:prstGeom prst="rect">
                      <a:avLst/>
                    </a:prstGeom>
                  </pic:spPr>
                </pic:pic>
              </a:graphicData>
            </a:graphic>
          </wp:anchor>
        </w:drawing>
      </w:r>
      <w:r w:rsidR="009D190F" w:rsidRPr="00533CA8">
        <w:t>Ta có thể theo dõi các giá trị performance trong giao diện quản trị PRTG. Nếu các giá trị vượt quá ngưỡng cảnh báo mà chúng ta đã thiết lập, PRTG sẽ gửi cảnh báo cho chúng ta.</w:t>
      </w:r>
    </w:p>
    <w:p w14:paraId="5519CB7D" w14:textId="5E257130" w:rsidR="0032371E" w:rsidRPr="003E578B" w:rsidRDefault="0032371E" w:rsidP="003E578B"/>
    <w:sectPr w:rsidR="0032371E" w:rsidRPr="003E578B" w:rsidSect="006965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9661D5"/>
    <w:multiLevelType w:val="hybridMultilevel"/>
    <w:tmpl w:val="74369C6E"/>
    <w:lvl w:ilvl="0" w:tplc="CF2A044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0CB5259"/>
    <w:multiLevelType w:val="hybridMultilevel"/>
    <w:tmpl w:val="15ACEE88"/>
    <w:lvl w:ilvl="0" w:tplc="620A7AB6">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6785686"/>
    <w:multiLevelType w:val="hybridMultilevel"/>
    <w:tmpl w:val="F2BEEC82"/>
    <w:lvl w:ilvl="0" w:tplc="FA423FE0">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6B630C51"/>
    <w:multiLevelType w:val="hybridMultilevel"/>
    <w:tmpl w:val="0D5CD8A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199754356">
    <w:abstractNumId w:val="0"/>
  </w:num>
  <w:num w:numId="2" w16cid:durableId="3088224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45120769">
    <w:abstractNumId w:val="2"/>
  </w:num>
  <w:num w:numId="4" w16cid:durableId="8697591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7827"/>
    <w:rsid w:val="00030DF0"/>
    <w:rsid w:val="0004138C"/>
    <w:rsid w:val="00052FD7"/>
    <w:rsid w:val="00076BF9"/>
    <w:rsid w:val="000C547D"/>
    <w:rsid w:val="000D169A"/>
    <w:rsid w:val="000D72CE"/>
    <w:rsid w:val="001131A1"/>
    <w:rsid w:val="00113704"/>
    <w:rsid w:val="00145046"/>
    <w:rsid w:val="001522DB"/>
    <w:rsid w:val="00163538"/>
    <w:rsid w:val="00165C2F"/>
    <w:rsid w:val="00177CB9"/>
    <w:rsid w:val="00182E8A"/>
    <w:rsid w:val="001A1AE8"/>
    <w:rsid w:val="001A1D2C"/>
    <w:rsid w:val="001D3506"/>
    <w:rsid w:val="00205325"/>
    <w:rsid w:val="00212801"/>
    <w:rsid w:val="00243103"/>
    <w:rsid w:val="00247F91"/>
    <w:rsid w:val="0025007C"/>
    <w:rsid w:val="002719A2"/>
    <w:rsid w:val="00280B7A"/>
    <w:rsid w:val="00287487"/>
    <w:rsid w:val="002B278B"/>
    <w:rsid w:val="002E76AA"/>
    <w:rsid w:val="00303812"/>
    <w:rsid w:val="003174A0"/>
    <w:rsid w:val="00320CA4"/>
    <w:rsid w:val="0032371E"/>
    <w:rsid w:val="00327064"/>
    <w:rsid w:val="0033433D"/>
    <w:rsid w:val="0034248D"/>
    <w:rsid w:val="003A1D39"/>
    <w:rsid w:val="003E578B"/>
    <w:rsid w:val="003F132D"/>
    <w:rsid w:val="003F749E"/>
    <w:rsid w:val="00404672"/>
    <w:rsid w:val="004219AE"/>
    <w:rsid w:val="0043673D"/>
    <w:rsid w:val="004533B0"/>
    <w:rsid w:val="00455162"/>
    <w:rsid w:val="00496376"/>
    <w:rsid w:val="004B5884"/>
    <w:rsid w:val="004F0943"/>
    <w:rsid w:val="00500874"/>
    <w:rsid w:val="0052785A"/>
    <w:rsid w:val="00530DCB"/>
    <w:rsid w:val="00540667"/>
    <w:rsid w:val="00557D01"/>
    <w:rsid w:val="00566F21"/>
    <w:rsid w:val="005712B6"/>
    <w:rsid w:val="00573C20"/>
    <w:rsid w:val="00586EDE"/>
    <w:rsid w:val="005B362C"/>
    <w:rsid w:val="005B46B4"/>
    <w:rsid w:val="005F23BA"/>
    <w:rsid w:val="0060225B"/>
    <w:rsid w:val="00611B27"/>
    <w:rsid w:val="00621E9A"/>
    <w:rsid w:val="0063201B"/>
    <w:rsid w:val="006423F1"/>
    <w:rsid w:val="00652202"/>
    <w:rsid w:val="00657AA6"/>
    <w:rsid w:val="00675ACD"/>
    <w:rsid w:val="00685E9F"/>
    <w:rsid w:val="00687B05"/>
    <w:rsid w:val="00690AD2"/>
    <w:rsid w:val="00696570"/>
    <w:rsid w:val="006F0D8E"/>
    <w:rsid w:val="006F1941"/>
    <w:rsid w:val="007229FF"/>
    <w:rsid w:val="00730732"/>
    <w:rsid w:val="007403AF"/>
    <w:rsid w:val="00750453"/>
    <w:rsid w:val="007579AF"/>
    <w:rsid w:val="007669DA"/>
    <w:rsid w:val="00781826"/>
    <w:rsid w:val="007836BD"/>
    <w:rsid w:val="007C3B6C"/>
    <w:rsid w:val="007D6343"/>
    <w:rsid w:val="00805BA8"/>
    <w:rsid w:val="00814AE5"/>
    <w:rsid w:val="00826C2C"/>
    <w:rsid w:val="00836617"/>
    <w:rsid w:val="008579A1"/>
    <w:rsid w:val="0087697F"/>
    <w:rsid w:val="00883520"/>
    <w:rsid w:val="00892849"/>
    <w:rsid w:val="008A1720"/>
    <w:rsid w:val="008A2EF1"/>
    <w:rsid w:val="008D40F1"/>
    <w:rsid w:val="008E45CD"/>
    <w:rsid w:val="008E6ABB"/>
    <w:rsid w:val="008F2D9D"/>
    <w:rsid w:val="0091517D"/>
    <w:rsid w:val="00925646"/>
    <w:rsid w:val="00943F33"/>
    <w:rsid w:val="00944BD1"/>
    <w:rsid w:val="00950FFE"/>
    <w:rsid w:val="0095510C"/>
    <w:rsid w:val="00967CF8"/>
    <w:rsid w:val="009777C1"/>
    <w:rsid w:val="00985A46"/>
    <w:rsid w:val="009953E0"/>
    <w:rsid w:val="009A0177"/>
    <w:rsid w:val="009B5D06"/>
    <w:rsid w:val="009D190F"/>
    <w:rsid w:val="009E5359"/>
    <w:rsid w:val="009F2E3E"/>
    <w:rsid w:val="009F56FE"/>
    <w:rsid w:val="009F7827"/>
    <w:rsid w:val="00A55EF0"/>
    <w:rsid w:val="00AF7085"/>
    <w:rsid w:val="00B06DF6"/>
    <w:rsid w:val="00B3361E"/>
    <w:rsid w:val="00B412B4"/>
    <w:rsid w:val="00B46269"/>
    <w:rsid w:val="00B472F6"/>
    <w:rsid w:val="00B878F0"/>
    <w:rsid w:val="00B87B4B"/>
    <w:rsid w:val="00BB75B9"/>
    <w:rsid w:val="00BF4EE3"/>
    <w:rsid w:val="00C040BC"/>
    <w:rsid w:val="00C15FD6"/>
    <w:rsid w:val="00C52318"/>
    <w:rsid w:val="00C550CD"/>
    <w:rsid w:val="00C76308"/>
    <w:rsid w:val="00CA0A46"/>
    <w:rsid w:val="00D27A7D"/>
    <w:rsid w:val="00D51B7A"/>
    <w:rsid w:val="00D82E7B"/>
    <w:rsid w:val="00DA3965"/>
    <w:rsid w:val="00DA5AF6"/>
    <w:rsid w:val="00DC5D6C"/>
    <w:rsid w:val="00DC74A1"/>
    <w:rsid w:val="00DD04F7"/>
    <w:rsid w:val="00E15FD6"/>
    <w:rsid w:val="00E206E7"/>
    <w:rsid w:val="00E305EF"/>
    <w:rsid w:val="00E7459B"/>
    <w:rsid w:val="00E74793"/>
    <w:rsid w:val="00E81734"/>
    <w:rsid w:val="00EB02F2"/>
    <w:rsid w:val="00ED3AE3"/>
    <w:rsid w:val="00EE29C6"/>
    <w:rsid w:val="00EE2C2F"/>
    <w:rsid w:val="00F0783F"/>
    <w:rsid w:val="00F157F2"/>
    <w:rsid w:val="00F50F65"/>
    <w:rsid w:val="00F71C19"/>
    <w:rsid w:val="00F86CB3"/>
    <w:rsid w:val="00F93468"/>
    <w:rsid w:val="00FA6163"/>
    <w:rsid w:val="00FC4944"/>
    <w:rsid w:val="00FC5688"/>
    <w:rsid w:val="00FC6FA3"/>
    <w:rsid w:val="00FD3CBD"/>
    <w:rsid w:val="00FE71CD"/>
    <w:rsid w:val="00FF42B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785524"/>
  <w15:chartTrackingRefBased/>
  <w15:docId w15:val="{9D11B71D-20F1-45C9-802A-A64A01C54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8"/>
        <w:lang w:val="vi-V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578B"/>
    <w:pPr>
      <w:spacing w:line="256" w:lineRule="auto"/>
    </w:pPr>
    <w:rPr>
      <w:rFonts w:ascii="Times New Roman" w:hAnsi="Times New Roman"/>
      <w:sz w:val="26"/>
      <w:szCs w:val="22"/>
      <w:lang w:val="en-US" w:bidi="ar-SA"/>
      <w14:ligatures w14:val="none"/>
    </w:rPr>
  </w:style>
  <w:style w:type="paragraph" w:styleId="Heading1">
    <w:name w:val="heading 1"/>
    <w:basedOn w:val="Normal"/>
    <w:next w:val="Normal"/>
    <w:link w:val="Heading1Char"/>
    <w:qFormat/>
    <w:rsid w:val="009F7827"/>
    <w:pPr>
      <w:keepNext/>
      <w:keepLines/>
      <w:spacing w:before="360" w:after="80"/>
      <w:outlineLvl w:val="0"/>
    </w:pPr>
    <w:rPr>
      <w:rFonts w:asciiTheme="majorHAnsi" w:eastAsiaTheme="majorEastAsia" w:hAnsiTheme="majorHAnsi" w:cstheme="majorBidi"/>
      <w:color w:val="0F4761" w:themeColor="accent1" w:themeShade="BF"/>
      <w:sz w:val="40"/>
      <w:szCs w:val="50"/>
    </w:rPr>
  </w:style>
  <w:style w:type="paragraph" w:styleId="Heading2">
    <w:name w:val="heading 2"/>
    <w:basedOn w:val="Normal"/>
    <w:next w:val="Normal"/>
    <w:link w:val="Heading2Char"/>
    <w:semiHidden/>
    <w:unhideWhenUsed/>
    <w:qFormat/>
    <w:rsid w:val="009F7827"/>
    <w:pPr>
      <w:keepNext/>
      <w:keepLines/>
      <w:spacing w:before="160" w:after="80"/>
      <w:outlineLvl w:val="1"/>
    </w:pPr>
    <w:rPr>
      <w:rFonts w:asciiTheme="majorHAnsi" w:eastAsiaTheme="majorEastAsia" w:hAnsiTheme="majorHAnsi" w:cstheme="majorBidi"/>
      <w:color w:val="0F4761" w:themeColor="accent1" w:themeShade="BF"/>
      <w:sz w:val="32"/>
      <w:szCs w:val="40"/>
    </w:rPr>
  </w:style>
  <w:style w:type="paragraph" w:styleId="Heading3">
    <w:name w:val="heading 3"/>
    <w:basedOn w:val="Normal"/>
    <w:next w:val="Normal"/>
    <w:link w:val="Heading3Char"/>
    <w:semiHidden/>
    <w:unhideWhenUsed/>
    <w:qFormat/>
    <w:rsid w:val="009F7827"/>
    <w:pPr>
      <w:keepNext/>
      <w:keepLines/>
      <w:spacing w:before="160" w:after="80"/>
      <w:outlineLvl w:val="2"/>
    </w:pPr>
    <w:rPr>
      <w:rFonts w:eastAsiaTheme="majorEastAsia" w:cstheme="majorBidi"/>
      <w:color w:val="0F4761" w:themeColor="accent1" w:themeShade="BF"/>
      <w:sz w:val="28"/>
      <w:szCs w:val="35"/>
    </w:rPr>
  </w:style>
  <w:style w:type="paragraph" w:styleId="Heading4">
    <w:name w:val="heading 4"/>
    <w:basedOn w:val="Normal"/>
    <w:next w:val="Normal"/>
    <w:link w:val="Heading4Char"/>
    <w:semiHidden/>
    <w:unhideWhenUsed/>
    <w:qFormat/>
    <w:rsid w:val="009F782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semiHidden/>
    <w:unhideWhenUsed/>
    <w:qFormat/>
    <w:rsid w:val="009F782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semiHidden/>
    <w:unhideWhenUsed/>
    <w:qFormat/>
    <w:rsid w:val="009F782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F782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F782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F782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7827"/>
    <w:rPr>
      <w:rFonts w:asciiTheme="majorHAnsi" w:eastAsiaTheme="majorEastAsia" w:hAnsiTheme="majorHAnsi" w:cstheme="majorBidi"/>
      <w:color w:val="0F4761" w:themeColor="accent1" w:themeShade="BF"/>
      <w:sz w:val="40"/>
      <w:szCs w:val="50"/>
    </w:rPr>
  </w:style>
  <w:style w:type="character" w:customStyle="1" w:styleId="Heading2Char">
    <w:name w:val="Heading 2 Char"/>
    <w:basedOn w:val="DefaultParagraphFont"/>
    <w:link w:val="Heading2"/>
    <w:uiPriority w:val="9"/>
    <w:semiHidden/>
    <w:rsid w:val="009F7827"/>
    <w:rPr>
      <w:rFonts w:asciiTheme="majorHAnsi" w:eastAsiaTheme="majorEastAsia" w:hAnsiTheme="majorHAnsi" w:cstheme="majorBidi"/>
      <w:color w:val="0F4761" w:themeColor="accent1" w:themeShade="BF"/>
      <w:sz w:val="32"/>
      <w:szCs w:val="40"/>
    </w:rPr>
  </w:style>
  <w:style w:type="character" w:customStyle="1" w:styleId="Heading3Char">
    <w:name w:val="Heading 3 Char"/>
    <w:basedOn w:val="DefaultParagraphFont"/>
    <w:link w:val="Heading3"/>
    <w:uiPriority w:val="9"/>
    <w:semiHidden/>
    <w:rsid w:val="009F7827"/>
    <w:rPr>
      <w:rFonts w:eastAsiaTheme="majorEastAsia" w:cstheme="majorBidi"/>
      <w:color w:val="0F4761" w:themeColor="accent1" w:themeShade="BF"/>
      <w:sz w:val="28"/>
      <w:szCs w:val="35"/>
    </w:rPr>
  </w:style>
  <w:style w:type="character" w:customStyle="1" w:styleId="Heading4Char">
    <w:name w:val="Heading 4 Char"/>
    <w:basedOn w:val="DefaultParagraphFont"/>
    <w:link w:val="Heading4"/>
    <w:semiHidden/>
    <w:rsid w:val="009F782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F782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F782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F782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F782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F7827"/>
    <w:rPr>
      <w:rFonts w:eastAsiaTheme="majorEastAsia" w:cstheme="majorBidi"/>
      <w:color w:val="272727" w:themeColor="text1" w:themeTint="D8"/>
    </w:rPr>
  </w:style>
  <w:style w:type="paragraph" w:styleId="Title">
    <w:name w:val="Title"/>
    <w:basedOn w:val="Normal"/>
    <w:next w:val="Normal"/>
    <w:link w:val="TitleChar"/>
    <w:uiPriority w:val="10"/>
    <w:qFormat/>
    <w:rsid w:val="009F7827"/>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9F7827"/>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9F7827"/>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9F7827"/>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9F7827"/>
    <w:pPr>
      <w:spacing w:before="160"/>
      <w:jc w:val="center"/>
    </w:pPr>
    <w:rPr>
      <w:i/>
      <w:iCs/>
      <w:color w:val="404040" w:themeColor="text1" w:themeTint="BF"/>
    </w:rPr>
  </w:style>
  <w:style w:type="character" w:customStyle="1" w:styleId="QuoteChar">
    <w:name w:val="Quote Char"/>
    <w:basedOn w:val="DefaultParagraphFont"/>
    <w:link w:val="Quote"/>
    <w:uiPriority w:val="29"/>
    <w:rsid w:val="009F7827"/>
    <w:rPr>
      <w:i/>
      <w:iCs/>
      <w:color w:val="404040" w:themeColor="text1" w:themeTint="BF"/>
    </w:rPr>
  </w:style>
  <w:style w:type="paragraph" w:styleId="ListParagraph">
    <w:name w:val="List Paragraph"/>
    <w:basedOn w:val="Normal"/>
    <w:uiPriority w:val="99"/>
    <w:qFormat/>
    <w:rsid w:val="009F7827"/>
    <w:pPr>
      <w:ind w:left="720"/>
      <w:contextualSpacing/>
    </w:pPr>
  </w:style>
  <w:style w:type="character" w:styleId="IntenseEmphasis">
    <w:name w:val="Intense Emphasis"/>
    <w:basedOn w:val="DefaultParagraphFont"/>
    <w:uiPriority w:val="21"/>
    <w:qFormat/>
    <w:rsid w:val="009F7827"/>
    <w:rPr>
      <w:i/>
      <w:iCs/>
      <w:color w:val="0F4761" w:themeColor="accent1" w:themeShade="BF"/>
    </w:rPr>
  </w:style>
  <w:style w:type="paragraph" w:styleId="IntenseQuote">
    <w:name w:val="Intense Quote"/>
    <w:basedOn w:val="Normal"/>
    <w:next w:val="Normal"/>
    <w:link w:val="IntenseQuoteChar"/>
    <w:uiPriority w:val="30"/>
    <w:qFormat/>
    <w:rsid w:val="009F782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F7827"/>
    <w:rPr>
      <w:i/>
      <w:iCs/>
      <w:color w:val="0F4761" w:themeColor="accent1" w:themeShade="BF"/>
    </w:rPr>
  </w:style>
  <w:style w:type="character" w:styleId="IntenseReference">
    <w:name w:val="Intense Reference"/>
    <w:basedOn w:val="DefaultParagraphFont"/>
    <w:uiPriority w:val="32"/>
    <w:qFormat/>
    <w:rsid w:val="009F7827"/>
    <w:rPr>
      <w:b/>
      <w:bCs/>
      <w:smallCaps/>
      <w:color w:val="0F4761" w:themeColor="accent1" w:themeShade="BF"/>
      <w:spacing w:val="5"/>
    </w:rPr>
  </w:style>
  <w:style w:type="character" w:customStyle="1" w:styleId="16">
    <w:name w:val="16"/>
    <w:basedOn w:val="DefaultParagraphFont"/>
    <w:rsid w:val="00E74793"/>
    <w:rPr>
      <w:rFonts w:ascii="Calibri" w:hAnsi="Calibri" w:cs="Calibri" w:hint="default"/>
      <w:color w:val="800080"/>
      <w:u w:val="single"/>
    </w:rPr>
  </w:style>
  <w:style w:type="character" w:styleId="Hyperlink">
    <w:name w:val="Hyperlink"/>
    <w:basedOn w:val="DefaultParagraphFont"/>
    <w:uiPriority w:val="99"/>
    <w:unhideWhenUsed/>
    <w:rsid w:val="00B412B4"/>
    <w:rPr>
      <w:color w:val="467886" w:themeColor="hyperlink"/>
      <w:u w:val="single"/>
    </w:rPr>
  </w:style>
  <w:style w:type="character" w:styleId="UnresolvedMention">
    <w:name w:val="Unresolved Mention"/>
    <w:basedOn w:val="DefaultParagraphFont"/>
    <w:uiPriority w:val="99"/>
    <w:semiHidden/>
    <w:unhideWhenUsed/>
    <w:rsid w:val="00B412B4"/>
    <w:rPr>
      <w:color w:val="605E5C"/>
      <w:shd w:val="clear" w:color="auto" w:fill="E1DFDD"/>
    </w:rPr>
  </w:style>
  <w:style w:type="table" w:styleId="TableGrid">
    <w:name w:val="Table Grid"/>
    <w:basedOn w:val="TableNormal"/>
    <w:uiPriority w:val="39"/>
    <w:rsid w:val="00FA6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6807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7.png"/><Relationship Id="rId79" Type="http://schemas.openxmlformats.org/officeDocument/2006/relationships/image" Target="media/image72.emf"/><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8.png"/><Relationship Id="rId69" Type="http://schemas.openxmlformats.org/officeDocument/2006/relationships/image" Target="media/image63.emf"/><Relationship Id="rId80" Type="http://schemas.openxmlformats.org/officeDocument/2006/relationships/oleObject" Target="embeddings/oleObject3.bin"/><Relationship Id="rId85" Type="http://schemas.openxmlformats.org/officeDocument/2006/relationships/image" Target="media/image77.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5.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70" Type="http://schemas.openxmlformats.org/officeDocument/2006/relationships/oleObject" Target="embeddings/oleObject2.bin"/><Relationship Id="rId75" Type="http://schemas.openxmlformats.org/officeDocument/2006/relationships/image" Target="media/image68.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69.png"/><Relationship Id="rId97" Type="http://schemas.openxmlformats.org/officeDocument/2006/relationships/image" Target="media/image89.png"/><Relationship Id="rId104"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image" Target="media/image64.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79.png"/><Relationship Id="rId61" Type="http://schemas.openxmlformats.org/officeDocument/2006/relationships/image" Target="media/image55.png"/><Relationship Id="rId82" Type="http://schemas.openxmlformats.org/officeDocument/2006/relationships/image" Target="media/image74.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0.png"/><Relationship Id="rId100" Type="http://schemas.openxmlformats.org/officeDocument/2006/relationships/image" Target="media/image92.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5.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29A30-5CB2-4955-BE5D-9053C66BB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39</Pages>
  <Words>1837</Words>
  <Characters>1047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ht .</dc:creator>
  <cp:keywords/>
  <dc:description/>
  <cp:lastModifiedBy>blht .</cp:lastModifiedBy>
  <cp:revision>151</cp:revision>
  <dcterms:created xsi:type="dcterms:W3CDTF">2024-04-09T03:52:00Z</dcterms:created>
  <dcterms:modified xsi:type="dcterms:W3CDTF">2024-04-30T15:04:00Z</dcterms:modified>
</cp:coreProperties>
</file>